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7FD3" w:rsidRDefault="00C87FD3" w:rsidP="00C87FD3">
      <w:pPr>
        <w:rPr>
          <w:rFonts w:ascii="Times New Roman" w:hAnsi="Times New Roman" w:cs="Times New Roman"/>
          <w:b/>
          <w:sz w:val="20"/>
          <w:szCs w:val="20"/>
        </w:rPr>
      </w:pPr>
    </w:p>
    <w:p w:rsidR="0085667D" w:rsidRPr="0085667D" w:rsidRDefault="0085667D" w:rsidP="0085667D">
      <w:pPr>
        <w:pStyle w:val="Heading1"/>
        <w:jc w:val="center"/>
      </w:pPr>
      <w:r>
        <w:t>Empowering Students www.freekcsepastpapers.com</w:t>
      </w:r>
      <w:bookmarkStart w:id="0" w:name="_GoBack"/>
      <w:bookmarkEnd w:id="0"/>
    </w:p>
    <w:p w:rsidR="00C87FD3" w:rsidRPr="00A91E1B" w:rsidRDefault="00C87FD3" w:rsidP="00C87FD3">
      <w:pPr>
        <w:rPr>
          <w:rFonts w:ascii="Times New Roman" w:hAnsi="Times New Roman" w:cs="Times New Roman"/>
          <w:b/>
          <w:sz w:val="20"/>
          <w:szCs w:val="20"/>
        </w:rPr>
      </w:pPr>
      <w:r w:rsidRPr="00A91E1B">
        <w:rPr>
          <w:rFonts w:ascii="Times New Roman" w:hAnsi="Times New Roman" w:cs="Times New Roman"/>
          <w:b/>
          <w:sz w:val="20"/>
          <w:szCs w:val="20"/>
        </w:rPr>
        <w:t>Name _________________________________________ Adm.no. _____________________________</w:t>
      </w:r>
    </w:p>
    <w:p w:rsidR="00C87FD3" w:rsidRPr="00A91E1B" w:rsidRDefault="00C87FD3" w:rsidP="00C87FD3">
      <w:pPr>
        <w:rPr>
          <w:rFonts w:ascii="Times New Roman" w:hAnsi="Times New Roman" w:cs="Times New Roman"/>
          <w:b/>
          <w:sz w:val="20"/>
          <w:szCs w:val="20"/>
        </w:rPr>
      </w:pPr>
      <w:r w:rsidRPr="00A91E1B">
        <w:rPr>
          <w:rFonts w:ascii="Times New Roman" w:hAnsi="Times New Roman" w:cs="Times New Roman"/>
          <w:b/>
          <w:sz w:val="20"/>
          <w:szCs w:val="20"/>
        </w:rPr>
        <w:t>School  Candidate’s signature __________________</w:t>
      </w:r>
    </w:p>
    <w:p w:rsidR="00C87FD3" w:rsidRPr="00A91E1B" w:rsidRDefault="00C87FD3" w:rsidP="00C87FD3">
      <w:pPr>
        <w:rPr>
          <w:rFonts w:ascii="Times New Roman" w:hAnsi="Times New Roman" w:cs="Times New Roman"/>
          <w:b/>
          <w:sz w:val="20"/>
          <w:szCs w:val="20"/>
        </w:rPr>
      </w:pPr>
      <w:r w:rsidRPr="00A91E1B">
        <w:rPr>
          <w:rFonts w:ascii="Times New Roman" w:hAnsi="Times New Roman" w:cs="Times New Roman"/>
          <w:b/>
          <w:sz w:val="20"/>
          <w:szCs w:val="20"/>
        </w:rPr>
        <w:t xml:space="preserve">Date __________________________________ </w:t>
      </w:r>
    </w:p>
    <w:p w:rsidR="00C87FD3" w:rsidRDefault="00C87FD3" w:rsidP="00C87FD3">
      <w:pPr>
        <w:rPr>
          <w:rFonts w:ascii="Times New Roman" w:hAnsi="Times New Roman" w:cs="Times New Roman"/>
          <w:sz w:val="16"/>
          <w:szCs w:val="16"/>
        </w:rPr>
      </w:pPr>
      <w:r w:rsidRPr="00744028">
        <w:rPr>
          <w:rFonts w:ascii="Times New Roman" w:hAnsi="Times New Roman" w:cs="Times New Roman"/>
          <w:sz w:val="16"/>
          <w:szCs w:val="16"/>
        </w:rPr>
        <w:t>121/1</w:t>
      </w:r>
    </w:p>
    <w:p w:rsidR="00C87FD3" w:rsidRPr="0045672A" w:rsidRDefault="00C87FD3" w:rsidP="00C87FD3">
      <w:pPr>
        <w:rPr>
          <w:rFonts w:ascii="Times New Roman" w:hAnsi="Times New Roman" w:cs="Times New Roman"/>
          <w:sz w:val="16"/>
          <w:szCs w:val="16"/>
        </w:rPr>
      </w:pPr>
      <w:r w:rsidRPr="00833049">
        <w:rPr>
          <w:rFonts w:ascii="Times New Roman" w:hAnsi="Times New Roman" w:cs="Times New Roman"/>
          <w:b/>
          <w:sz w:val="16"/>
          <w:szCs w:val="16"/>
        </w:rPr>
        <w:t>MATHEMATICS FORM THREE</w:t>
      </w:r>
    </w:p>
    <w:p w:rsidR="00C87FD3" w:rsidRPr="00744028" w:rsidRDefault="00C87FD3" w:rsidP="00C87FD3">
      <w:pPr>
        <w:rPr>
          <w:rFonts w:ascii="Times New Roman" w:hAnsi="Times New Roman" w:cs="Times New Roman"/>
          <w:sz w:val="16"/>
          <w:szCs w:val="16"/>
        </w:rPr>
      </w:pPr>
      <w:r w:rsidRPr="00744028">
        <w:rPr>
          <w:rFonts w:ascii="Times New Roman" w:hAnsi="Times New Roman" w:cs="Times New Roman"/>
          <w:sz w:val="16"/>
          <w:szCs w:val="16"/>
        </w:rPr>
        <w:t xml:space="preserve">PAPER 1 </w:t>
      </w:r>
    </w:p>
    <w:p w:rsidR="00C87FD3" w:rsidRPr="00744028" w:rsidRDefault="0085667D" w:rsidP="00C87FD3">
      <w:pPr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 xml:space="preserve">JULY / AUGUST </w:t>
      </w:r>
      <w:r w:rsidR="00C87FD3" w:rsidRPr="00744028">
        <w:rPr>
          <w:rFonts w:ascii="Times New Roman" w:hAnsi="Times New Roman" w:cs="Times New Roman"/>
          <w:sz w:val="16"/>
          <w:szCs w:val="16"/>
        </w:rPr>
        <w:t xml:space="preserve"> </w:t>
      </w:r>
    </w:p>
    <w:p w:rsidR="00C87FD3" w:rsidRPr="00744028" w:rsidRDefault="00C87FD3" w:rsidP="00C87FD3">
      <w:pPr>
        <w:rPr>
          <w:rFonts w:ascii="Times New Roman" w:hAnsi="Times New Roman" w:cs="Times New Roman"/>
          <w:sz w:val="16"/>
          <w:szCs w:val="16"/>
        </w:rPr>
      </w:pPr>
      <w:r w:rsidRPr="00744028">
        <w:rPr>
          <w:rFonts w:ascii="Times New Roman" w:hAnsi="Times New Roman" w:cs="Times New Roman"/>
          <w:sz w:val="16"/>
          <w:szCs w:val="16"/>
        </w:rPr>
        <w:t xml:space="preserve">TIME   2 ½ HOURS  </w:t>
      </w:r>
    </w:p>
    <w:p w:rsidR="00C87FD3" w:rsidRPr="00744028" w:rsidRDefault="00C87FD3" w:rsidP="00C87FD3">
      <w:pPr>
        <w:rPr>
          <w:rFonts w:ascii="Times New Roman" w:hAnsi="Times New Roman" w:cs="Times New Roman"/>
          <w:b/>
          <w:sz w:val="16"/>
          <w:szCs w:val="16"/>
          <w:u w:val="single"/>
        </w:rPr>
      </w:pPr>
      <w:r w:rsidRPr="00744028">
        <w:rPr>
          <w:rFonts w:ascii="Times New Roman" w:hAnsi="Times New Roman" w:cs="Times New Roman"/>
          <w:b/>
          <w:sz w:val="16"/>
          <w:szCs w:val="16"/>
          <w:u w:val="single"/>
        </w:rPr>
        <w:t xml:space="preserve">INSTRUCTIONS TO STUDENTS </w:t>
      </w:r>
    </w:p>
    <w:p w:rsidR="00C87FD3" w:rsidRPr="00744028" w:rsidRDefault="00C87FD3" w:rsidP="00C87FD3">
      <w:pPr>
        <w:rPr>
          <w:rFonts w:ascii="Times New Roman" w:hAnsi="Times New Roman" w:cs="Times New Roman"/>
          <w:sz w:val="16"/>
          <w:szCs w:val="16"/>
        </w:rPr>
      </w:pPr>
      <w:r w:rsidRPr="00744028">
        <w:rPr>
          <w:rFonts w:ascii="Times New Roman" w:hAnsi="Times New Roman" w:cs="Times New Roman"/>
          <w:sz w:val="16"/>
          <w:szCs w:val="16"/>
        </w:rPr>
        <w:t>1. Write your name and admission number in the spaces provided above.</w:t>
      </w:r>
    </w:p>
    <w:p w:rsidR="00C87FD3" w:rsidRPr="00744028" w:rsidRDefault="00C87FD3" w:rsidP="00C87FD3">
      <w:pPr>
        <w:rPr>
          <w:rFonts w:ascii="Times New Roman" w:hAnsi="Times New Roman" w:cs="Times New Roman"/>
          <w:sz w:val="16"/>
          <w:szCs w:val="16"/>
        </w:rPr>
      </w:pPr>
      <w:r w:rsidRPr="00744028">
        <w:rPr>
          <w:rFonts w:ascii="Times New Roman" w:hAnsi="Times New Roman" w:cs="Times New Roman"/>
          <w:sz w:val="16"/>
          <w:szCs w:val="16"/>
        </w:rPr>
        <w:t>2. Sign and write the date of examination in the spaces provided above.</w:t>
      </w:r>
    </w:p>
    <w:p w:rsidR="00C87FD3" w:rsidRPr="00744028" w:rsidRDefault="00C87FD3" w:rsidP="00C87FD3">
      <w:pPr>
        <w:rPr>
          <w:rFonts w:ascii="Times New Roman" w:hAnsi="Times New Roman" w:cs="Times New Roman"/>
          <w:sz w:val="16"/>
          <w:szCs w:val="16"/>
        </w:rPr>
      </w:pPr>
      <w:r w:rsidRPr="00744028">
        <w:rPr>
          <w:rFonts w:ascii="Times New Roman" w:hAnsi="Times New Roman" w:cs="Times New Roman"/>
          <w:sz w:val="16"/>
          <w:szCs w:val="16"/>
        </w:rPr>
        <w:t>3. This paper consists of TWO sections; Section I and section II..</w:t>
      </w:r>
    </w:p>
    <w:p w:rsidR="00C87FD3" w:rsidRPr="00744028" w:rsidRDefault="00C87FD3" w:rsidP="00C87FD3">
      <w:pPr>
        <w:rPr>
          <w:rFonts w:ascii="Times New Roman" w:hAnsi="Times New Roman" w:cs="Times New Roman"/>
          <w:sz w:val="16"/>
          <w:szCs w:val="16"/>
        </w:rPr>
      </w:pPr>
      <w:r w:rsidRPr="00744028">
        <w:rPr>
          <w:rFonts w:ascii="Times New Roman" w:hAnsi="Times New Roman" w:cs="Times New Roman"/>
          <w:sz w:val="16"/>
          <w:szCs w:val="16"/>
        </w:rPr>
        <w:t xml:space="preserve">4. Answer ALL the questions in section I and ONLY five questions from section II. </w:t>
      </w:r>
    </w:p>
    <w:p w:rsidR="00C87FD3" w:rsidRPr="00744028" w:rsidRDefault="00C87FD3" w:rsidP="00C87FD3">
      <w:pPr>
        <w:rPr>
          <w:rFonts w:ascii="Times New Roman" w:hAnsi="Times New Roman" w:cs="Times New Roman"/>
          <w:sz w:val="16"/>
          <w:szCs w:val="16"/>
        </w:rPr>
      </w:pPr>
      <w:r w:rsidRPr="00744028">
        <w:rPr>
          <w:rFonts w:ascii="Times New Roman" w:hAnsi="Times New Roman" w:cs="Times New Roman"/>
          <w:sz w:val="16"/>
          <w:szCs w:val="16"/>
        </w:rPr>
        <w:t xml:space="preserve">5. All answers and working must be written on the question paper in the spaces provided below each question. </w:t>
      </w:r>
    </w:p>
    <w:p w:rsidR="00C87FD3" w:rsidRPr="00744028" w:rsidRDefault="00C87FD3" w:rsidP="00C87FD3">
      <w:pPr>
        <w:rPr>
          <w:rFonts w:ascii="Times New Roman" w:hAnsi="Times New Roman" w:cs="Times New Roman"/>
          <w:sz w:val="16"/>
          <w:szCs w:val="16"/>
        </w:rPr>
      </w:pPr>
      <w:r w:rsidRPr="00744028">
        <w:rPr>
          <w:rFonts w:ascii="Times New Roman" w:hAnsi="Times New Roman" w:cs="Times New Roman"/>
          <w:sz w:val="16"/>
          <w:szCs w:val="16"/>
        </w:rPr>
        <w:t xml:space="preserve">6. Show all the steps in your calculations giving your answers at each stage in the spaces below each question. </w:t>
      </w:r>
    </w:p>
    <w:p w:rsidR="00C87FD3" w:rsidRPr="00744028" w:rsidRDefault="00C87FD3" w:rsidP="00C87FD3">
      <w:pPr>
        <w:rPr>
          <w:rFonts w:ascii="Times New Roman" w:hAnsi="Times New Roman" w:cs="Times New Roman"/>
          <w:sz w:val="16"/>
          <w:szCs w:val="16"/>
        </w:rPr>
      </w:pPr>
      <w:r w:rsidRPr="00744028">
        <w:rPr>
          <w:rFonts w:ascii="Times New Roman" w:hAnsi="Times New Roman" w:cs="Times New Roman"/>
          <w:sz w:val="16"/>
          <w:szCs w:val="16"/>
        </w:rPr>
        <w:t xml:space="preserve">7. Marks may be given for correct working even if the answer is wrong. </w:t>
      </w:r>
    </w:p>
    <w:p w:rsidR="00C87FD3" w:rsidRPr="00744028" w:rsidRDefault="00C87FD3" w:rsidP="00C87FD3">
      <w:pPr>
        <w:rPr>
          <w:rFonts w:ascii="Times New Roman" w:hAnsi="Times New Roman" w:cs="Times New Roman"/>
          <w:sz w:val="16"/>
          <w:szCs w:val="16"/>
        </w:rPr>
      </w:pPr>
      <w:r w:rsidRPr="00744028">
        <w:rPr>
          <w:rFonts w:ascii="Times New Roman" w:hAnsi="Times New Roman" w:cs="Times New Roman"/>
          <w:sz w:val="16"/>
          <w:szCs w:val="16"/>
        </w:rPr>
        <w:t>8. Non-programmable silent electronic calculators and KNEC Mathematical tables may be used except where stated otherwise.</w:t>
      </w:r>
    </w:p>
    <w:p w:rsidR="00C87FD3" w:rsidRPr="00744028" w:rsidRDefault="00C87FD3" w:rsidP="00C87FD3">
      <w:pPr>
        <w:rPr>
          <w:rFonts w:ascii="Times New Roman" w:hAnsi="Times New Roman" w:cs="Times New Roman"/>
          <w:sz w:val="16"/>
          <w:szCs w:val="16"/>
        </w:rPr>
      </w:pPr>
      <w:r w:rsidRPr="00744028">
        <w:rPr>
          <w:rFonts w:ascii="Times New Roman" w:hAnsi="Times New Roman" w:cs="Times New Roman"/>
          <w:sz w:val="16"/>
          <w:szCs w:val="16"/>
        </w:rPr>
        <w:t>9. Candidates should check the question paper to ascertain that all the pages are printed  and that no questions are missing.</w:t>
      </w:r>
    </w:p>
    <w:p w:rsidR="00C87FD3" w:rsidRDefault="00C87FD3" w:rsidP="00C87FD3">
      <w:pPr>
        <w:rPr>
          <w:rFonts w:ascii="Times New Roman" w:hAnsi="Times New Roman" w:cs="Times New Roman"/>
          <w:b/>
          <w:sz w:val="16"/>
          <w:szCs w:val="16"/>
          <w:u w:val="single"/>
        </w:rPr>
      </w:pPr>
      <w:r w:rsidRPr="00744028">
        <w:rPr>
          <w:rFonts w:ascii="Times New Roman" w:hAnsi="Times New Roman" w:cs="Times New Roman"/>
          <w:b/>
          <w:sz w:val="16"/>
          <w:szCs w:val="16"/>
          <w:u w:val="single"/>
        </w:rPr>
        <w:t xml:space="preserve">FOR EXAMINER’S USE ONLY </w:t>
      </w:r>
    </w:p>
    <w:p w:rsidR="00C87FD3" w:rsidRPr="00744028" w:rsidRDefault="00C87FD3" w:rsidP="00C87FD3">
      <w:pPr>
        <w:rPr>
          <w:rFonts w:ascii="Times New Roman" w:hAnsi="Times New Roman" w:cs="Times New Roman"/>
          <w:b/>
          <w:sz w:val="16"/>
          <w:szCs w:val="16"/>
          <w:u w:val="single"/>
        </w:rPr>
      </w:pPr>
      <w:r w:rsidRPr="00744028">
        <w:rPr>
          <w:rFonts w:ascii="Times New Roman" w:hAnsi="Times New Roman" w:cs="Times New Roman"/>
          <w:b/>
          <w:sz w:val="16"/>
          <w:szCs w:val="16"/>
          <w:u w:val="single"/>
        </w:rPr>
        <w:t xml:space="preserve">SECTION I </w:t>
      </w:r>
    </w:p>
    <w:p w:rsidR="00C87FD3" w:rsidRPr="00744028" w:rsidRDefault="00C87FD3" w:rsidP="00C87FD3">
      <w:pPr>
        <w:rPr>
          <w:rFonts w:ascii="Times New Roman" w:hAnsi="Times New Roman" w:cs="Times New Roman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3"/>
        <w:gridCol w:w="554"/>
        <w:gridCol w:w="554"/>
        <w:gridCol w:w="554"/>
        <w:gridCol w:w="554"/>
        <w:gridCol w:w="554"/>
        <w:gridCol w:w="554"/>
        <w:gridCol w:w="554"/>
        <w:gridCol w:w="554"/>
        <w:gridCol w:w="569"/>
        <w:gridCol w:w="569"/>
        <w:gridCol w:w="569"/>
        <w:gridCol w:w="569"/>
        <w:gridCol w:w="570"/>
        <w:gridCol w:w="570"/>
        <w:gridCol w:w="570"/>
        <w:gridCol w:w="605"/>
      </w:tblGrid>
      <w:tr w:rsidR="00C87FD3" w:rsidRPr="00744028" w:rsidTr="001B6DEE"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1</w:t>
            </w: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2</w:t>
            </w: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3</w:t>
            </w: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4</w:t>
            </w: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5</w:t>
            </w: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6</w:t>
            </w: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7</w:t>
            </w: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8</w:t>
            </w: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9</w:t>
            </w: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10</w:t>
            </w: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11</w:t>
            </w: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12</w:t>
            </w: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13</w:t>
            </w:r>
          </w:p>
        </w:tc>
        <w:tc>
          <w:tcPr>
            <w:tcW w:w="617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14</w:t>
            </w:r>
          </w:p>
        </w:tc>
        <w:tc>
          <w:tcPr>
            <w:tcW w:w="617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15</w:t>
            </w:r>
          </w:p>
        </w:tc>
        <w:tc>
          <w:tcPr>
            <w:tcW w:w="617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16</w:t>
            </w:r>
          </w:p>
        </w:tc>
        <w:tc>
          <w:tcPr>
            <w:tcW w:w="617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Total</w:t>
            </w:r>
          </w:p>
        </w:tc>
      </w:tr>
      <w:tr w:rsidR="00C87FD3" w:rsidRPr="00744028" w:rsidTr="001B6DEE"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61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617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617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617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617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:rsidR="00C87FD3" w:rsidRDefault="00C87FD3" w:rsidP="00C87FD3">
      <w:pPr>
        <w:rPr>
          <w:rFonts w:ascii="Times New Roman" w:hAnsi="Times New Roman" w:cs="Times New Roman"/>
          <w:b/>
          <w:sz w:val="16"/>
          <w:szCs w:val="16"/>
          <w:u w:val="single"/>
        </w:rPr>
      </w:pPr>
    </w:p>
    <w:p w:rsidR="00C87FD3" w:rsidRPr="00744028" w:rsidRDefault="00C40C53" w:rsidP="00C87FD3">
      <w:pPr>
        <w:rPr>
          <w:rFonts w:ascii="Times New Roman" w:hAnsi="Times New Roman" w:cs="Times New Roman"/>
          <w:b/>
          <w:sz w:val="16"/>
          <w:szCs w:val="16"/>
          <w:u w:val="single"/>
        </w:rPr>
      </w:pPr>
      <w:r>
        <w:rPr>
          <w:rFonts w:ascii="Times New Roman" w:hAnsi="Times New Roman" w:cs="Times New Roman"/>
          <w:b/>
          <w:noProof/>
          <w:sz w:val="16"/>
          <w:szCs w:val="16"/>
          <w:u w:val="single"/>
        </w:rPr>
        <w:pict>
          <v:rect id="_x0000_s1114" style="position:absolute;margin-left:378pt;margin-top:6.35pt;width:54pt;height:54pt;z-index:251713536"/>
        </w:pict>
      </w:r>
      <w:r w:rsidR="00C87FD3" w:rsidRPr="00744028">
        <w:rPr>
          <w:rFonts w:ascii="Times New Roman" w:hAnsi="Times New Roman" w:cs="Times New Roman"/>
          <w:b/>
          <w:sz w:val="16"/>
          <w:szCs w:val="16"/>
          <w:u w:val="single"/>
        </w:rPr>
        <w:t xml:space="preserve">SECTION II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8"/>
        <w:gridCol w:w="576"/>
        <w:gridCol w:w="576"/>
        <w:gridCol w:w="576"/>
        <w:gridCol w:w="612"/>
        <w:gridCol w:w="720"/>
        <w:gridCol w:w="540"/>
        <w:gridCol w:w="576"/>
        <w:gridCol w:w="864"/>
      </w:tblGrid>
      <w:tr w:rsidR="00C87FD3" w:rsidRPr="00744028" w:rsidTr="001B6DEE">
        <w:tc>
          <w:tcPr>
            <w:tcW w:w="648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17</w:t>
            </w:r>
          </w:p>
        </w:tc>
        <w:tc>
          <w:tcPr>
            <w:tcW w:w="57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18</w:t>
            </w:r>
          </w:p>
        </w:tc>
        <w:tc>
          <w:tcPr>
            <w:tcW w:w="57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19</w:t>
            </w:r>
          </w:p>
        </w:tc>
        <w:tc>
          <w:tcPr>
            <w:tcW w:w="57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20</w:t>
            </w:r>
          </w:p>
        </w:tc>
        <w:tc>
          <w:tcPr>
            <w:tcW w:w="612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21</w:t>
            </w:r>
          </w:p>
        </w:tc>
        <w:tc>
          <w:tcPr>
            <w:tcW w:w="720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22</w:t>
            </w:r>
          </w:p>
        </w:tc>
        <w:tc>
          <w:tcPr>
            <w:tcW w:w="540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23</w:t>
            </w:r>
          </w:p>
        </w:tc>
        <w:tc>
          <w:tcPr>
            <w:tcW w:w="57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24</w:t>
            </w:r>
          </w:p>
        </w:tc>
        <w:tc>
          <w:tcPr>
            <w:tcW w:w="864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  <w:r w:rsidRPr="00744028">
              <w:rPr>
                <w:rFonts w:ascii="Times New Roman" w:hAnsi="Times New Roman" w:cs="Times New Roman"/>
                <w:sz w:val="16"/>
                <w:szCs w:val="16"/>
              </w:rPr>
              <w:t>Total</w:t>
            </w:r>
          </w:p>
        </w:tc>
      </w:tr>
      <w:tr w:rsidR="00C87FD3" w:rsidRPr="00744028" w:rsidTr="001B6DEE">
        <w:tc>
          <w:tcPr>
            <w:tcW w:w="648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7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7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7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612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20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40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76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64" w:type="dxa"/>
            <w:shd w:val="clear" w:color="auto" w:fill="auto"/>
          </w:tcPr>
          <w:p w:rsidR="00C87FD3" w:rsidRPr="00744028" w:rsidRDefault="00C87FD3" w:rsidP="001B6DEE">
            <w:pPr>
              <w:spacing w:line="360" w:lineRule="auto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:rsidR="00C87FD3" w:rsidRPr="00744028" w:rsidRDefault="00C40C53" w:rsidP="00C87FD3">
      <w:pPr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noProof/>
          <w:sz w:val="16"/>
          <w:szCs w:val="16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13" type="#_x0000_t202" style="position:absolute;margin-left:315pt;margin-top:1.55pt;width:63pt;height:45pt;z-index:251712512;mso-position-horizontal-relative:text;mso-position-vertical-relative:text" stroked="f">
            <v:textbox style="mso-next-textbox:#_x0000_s1113">
              <w:txbxContent>
                <w:p w:rsidR="00C87FD3" w:rsidRPr="00744028" w:rsidRDefault="00C87FD3" w:rsidP="00C87FD3">
                  <w:pPr>
                    <w:rPr>
                      <w:b/>
                      <w:sz w:val="16"/>
                      <w:szCs w:val="16"/>
                    </w:rPr>
                  </w:pPr>
                  <w:r w:rsidRPr="00744028">
                    <w:rPr>
                      <w:b/>
                      <w:sz w:val="16"/>
                      <w:szCs w:val="16"/>
                    </w:rPr>
                    <w:t>Grand Total</w:t>
                  </w:r>
                </w:p>
              </w:txbxContent>
            </v:textbox>
          </v:shape>
        </w:pict>
      </w:r>
    </w:p>
    <w:p w:rsidR="00D372EB" w:rsidRPr="00307695" w:rsidRDefault="00E802D3">
      <w:pPr>
        <w:rPr>
          <w:b/>
        </w:rPr>
      </w:pPr>
      <w:r w:rsidRPr="00307695">
        <w:rPr>
          <w:b/>
        </w:rPr>
        <w:lastRenderedPageBreak/>
        <w:t>SECTION I (50 MARKS)</w:t>
      </w:r>
    </w:p>
    <w:p w:rsidR="00E802D3" w:rsidRPr="00420E79" w:rsidRDefault="00E802D3">
      <w:pPr>
        <w:rPr>
          <w:b/>
          <w:i/>
        </w:rPr>
      </w:pPr>
      <w:r w:rsidRPr="00420E79">
        <w:rPr>
          <w:b/>
          <w:i/>
        </w:rPr>
        <w:t>Answer all questions in this section in the spaces provided below each question</w:t>
      </w:r>
    </w:p>
    <w:p w:rsidR="00A112A2" w:rsidRDefault="00C40C53">
      <w:r>
        <w:rPr>
          <w:rFonts w:cstheme="minorHAnsi"/>
          <w:noProof/>
        </w:rPr>
        <w:pict>
          <v:group id="_x0000_s1086" style="position:absolute;margin-left:68.45pt;margin-top:24.9pt;width:70.1pt;height:16.35pt;z-index:251699200" coordorigin="5291,3513" coordsize="992,327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87" type="#_x0000_t32" style="position:absolute;left:5520;top:3513;width:763;height:0" o:connectortype="straight"/>
            <v:shape id="_x0000_s1088" type="#_x0000_t32" style="position:absolute;left:5449;top:3513;width:71;height:327;flip:x" o:connectortype="straight"/>
            <v:shape id="_x0000_s1089" type="#_x0000_t32" style="position:absolute;left:5291;top:3720;width:158;height:120;flip:x y" o:connectortype="straight"/>
          </v:group>
        </w:pict>
      </w:r>
      <w:r w:rsidR="008B1B1D">
        <w:t>1.</w:t>
      </w:r>
      <w:r w:rsidR="001B4F32">
        <w:t>Without using a mathematical table or a calculator,evaluate</w:t>
      </w:r>
    </w:p>
    <w:p w:rsidR="00793BDD" w:rsidRPr="00285CF7" w:rsidRDefault="00C40C53" w:rsidP="00793BDD">
      <w:pPr>
        <w:rPr>
          <w:u w:val="single"/>
        </w:rPr>
      </w:pPr>
      <w:r>
        <w:rPr>
          <w:noProof/>
        </w:rPr>
        <w:pict>
          <v:group id="_x0000_s1091" style="position:absolute;margin-left:76.1pt;margin-top:21.8pt;width:70.1pt;height:16.35pt;z-index:251701248" coordorigin="5291,3513" coordsize="992,327">
            <v:shape id="_x0000_s1092" type="#_x0000_t32" style="position:absolute;left:5520;top:3513;width:763;height:0" o:connectortype="straight"/>
            <v:shape id="_x0000_s1093" type="#_x0000_t32" style="position:absolute;left:5449;top:3513;width:71;height:327;flip:x" o:connectortype="straight"/>
            <v:shape id="_x0000_s1094" type="#_x0000_t32" style="position:absolute;left:5291;top:3720;width:158;height:120;flip:x y" o:connectortype="straight"/>
          </v:group>
        </w:pict>
      </w:r>
      <w:r>
        <w:rPr>
          <w:noProof/>
        </w:rPr>
        <w:pict>
          <v:shape id="_x0000_s1090" type="#_x0000_t32" style="position:absolute;margin-left:68.45pt;margin-top:15.8pt;width:88.1pt;height:2.75pt;flip:y;z-index:251700224" o:connectortype="straight"/>
        </w:pict>
      </w:r>
      <w:r w:rsidR="00793BDD" w:rsidRPr="00793BDD">
        <w:tab/>
      </w:r>
      <w:r w:rsidR="00793BDD" w:rsidRPr="00793BDD">
        <w:tab/>
      </w:r>
      <w:r w:rsidR="00793BDD">
        <w:t xml:space="preserve"> 3   </w:t>
      </w:r>
      <w:r w:rsidR="00793BDD" w:rsidRPr="00793BDD">
        <w:t xml:space="preserve">675 </w:t>
      </w:r>
      <w:r w:rsidR="00793BDD" w:rsidRPr="00793BDD">
        <w:rPr>
          <w:rFonts w:cstheme="minorHAnsi"/>
        </w:rPr>
        <w:t>×</w:t>
      </w:r>
      <w:r w:rsidR="00793BDD" w:rsidRPr="00793BDD">
        <w:t xml:space="preserve"> 135</w:t>
      </w:r>
    </w:p>
    <w:p w:rsidR="001B4F32" w:rsidRPr="00285CF7" w:rsidRDefault="00793BDD" w:rsidP="00793BDD">
      <w:pPr>
        <w:tabs>
          <w:tab w:val="left" w:pos="2182"/>
        </w:tabs>
        <w:rPr>
          <w:u w:val="single"/>
        </w:rPr>
      </w:pPr>
      <w:r>
        <w:rPr>
          <w:rFonts w:cstheme="minorHAnsi"/>
        </w:rPr>
        <w:t xml:space="preserve"> 81 × 25</w:t>
      </w:r>
    </w:p>
    <w:p w:rsidR="001B4F32" w:rsidRDefault="000E5270" w:rsidP="00A83ACC">
      <w:pPr>
        <w:tabs>
          <w:tab w:val="left" w:pos="720"/>
        </w:tabs>
        <w:rPr>
          <w:rFonts w:cstheme="minorHAnsi"/>
        </w:rPr>
      </w:pPr>
      <w:r>
        <w:rPr>
          <w:rFonts w:cstheme="minorHAnsi"/>
        </w:rPr>
        <w:t xml:space="preserve"> (</w:t>
      </w:r>
      <w:r w:rsidR="00112B56">
        <w:rPr>
          <w:rFonts w:cstheme="minorHAnsi"/>
        </w:rPr>
        <w:t>3mks</w:t>
      </w:r>
      <w:r>
        <w:rPr>
          <w:rFonts w:cstheme="minorHAnsi"/>
        </w:rPr>
        <w:t>)</w:t>
      </w:r>
    </w:p>
    <w:p w:rsidR="008B1B1D" w:rsidRDefault="008B1B1D">
      <w:pPr>
        <w:rPr>
          <w:rFonts w:cstheme="minorHAnsi"/>
        </w:rPr>
      </w:pPr>
    </w:p>
    <w:p w:rsidR="000E5270" w:rsidRDefault="000E5270">
      <w:pPr>
        <w:rPr>
          <w:rFonts w:cstheme="minorHAnsi"/>
        </w:rPr>
      </w:pPr>
    </w:p>
    <w:p w:rsidR="000E5270" w:rsidRDefault="000E5270">
      <w:pPr>
        <w:rPr>
          <w:rFonts w:cstheme="minorHAnsi"/>
        </w:rPr>
      </w:pPr>
    </w:p>
    <w:p w:rsidR="000E5270" w:rsidRDefault="000E5270">
      <w:pPr>
        <w:rPr>
          <w:rFonts w:cstheme="minorHAnsi"/>
        </w:rPr>
      </w:pPr>
    </w:p>
    <w:p w:rsidR="008B1B1D" w:rsidRDefault="000E5270">
      <w:pPr>
        <w:rPr>
          <w:rFonts w:cstheme="minorHAnsi"/>
        </w:rPr>
      </w:pPr>
      <w:r>
        <w:rPr>
          <w:rFonts w:cstheme="minorHAnsi"/>
        </w:rPr>
        <w:t>2.T</w:t>
      </w:r>
      <w:r w:rsidR="008B1B1D">
        <w:rPr>
          <w:rFonts w:cstheme="minorHAnsi"/>
        </w:rPr>
        <w:t>wo passenger trains C and D are 240m apart and  travelling at 164km|h and 88km|h respectively approach each other on a straight railway line.C is 150m long and D is 100m long.Determine the time in seconds that elapses before the two trains completely pass each other.</w:t>
      </w:r>
      <w:r w:rsidR="003825BD">
        <w:rPr>
          <w:rFonts w:cstheme="minorHAnsi"/>
        </w:rPr>
        <w:t xml:space="preserve">                            (3mks)</w:t>
      </w:r>
    </w:p>
    <w:p w:rsidR="00112B56" w:rsidRDefault="00112B56">
      <w:pPr>
        <w:rPr>
          <w:rFonts w:cstheme="minorHAnsi"/>
        </w:rPr>
      </w:pPr>
    </w:p>
    <w:p w:rsidR="00112B56" w:rsidRDefault="00112B56">
      <w:pPr>
        <w:rPr>
          <w:rFonts w:cstheme="minorHAnsi"/>
        </w:rPr>
      </w:pPr>
    </w:p>
    <w:p w:rsidR="00112B56" w:rsidRDefault="00112B56">
      <w:pPr>
        <w:rPr>
          <w:rFonts w:cstheme="minorHAnsi"/>
        </w:rPr>
      </w:pPr>
    </w:p>
    <w:p w:rsidR="000E5270" w:rsidRDefault="000E5270">
      <w:pPr>
        <w:rPr>
          <w:rFonts w:cstheme="minorHAnsi"/>
        </w:rPr>
      </w:pPr>
    </w:p>
    <w:p w:rsidR="000E5270" w:rsidRDefault="000E5270">
      <w:pPr>
        <w:rPr>
          <w:rFonts w:cstheme="minorHAnsi"/>
        </w:rPr>
      </w:pPr>
    </w:p>
    <w:p w:rsidR="000E5270" w:rsidRDefault="000E5270">
      <w:pPr>
        <w:rPr>
          <w:rFonts w:cstheme="minorHAnsi"/>
        </w:rPr>
      </w:pPr>
    </w:p>
    <w:p w:rsidR="000D322F" w:rsidRPr="000D322F" w:rsidRDefault="00C40C53" w:rsidP="00B061F1">
      <w:pPr>
        <w:rPr>
          <w:rFonts w:cstheme="minorHAnsi"/>
        </w:rPr>
      </w:pPr>
      <w:r>
        <w:rPr>
          <w:rFonts w:cstheme="minorHAnsi"/>
          <w:noProof/>
        </w:rPr>
        <w:pict>
          <v:group id="_x0000_s1099" style="position:absolute;margin-left:68.45pt;margin-top:38.4pt;width:70.1pt;height:16.35pt;z-index:251702272" coordorigin="5291,3513" coordsize="992,327">
            <v:shape id="_x0000_s1100" type="#_x0000_t32" style="position:absolute;left:5520;top:3513;width:763;height:0" o:connectortype="straight"/>
            <v:shape id="_x0000_s1101" type="#_x0000_t32" style="position:absolute;left:5449;top:3513;width:71;height:327;flip:x" o:connectortype="straight"/>
            <v:shape id="_x0000_s1102" type="#_x0000_t32" style="position:absolute;left:5291;top:3720;width:158;height:120;flip:x y" o:connectortype="straight"/>
          </v:group>
        </w:pict>
      </w:r>
      <w:r w:rsidR="00112B56">
        <w:rPr>
          <w:rFonts w:cstheme="minorHAnsi"/>
        </w:rPr>
        <w:t>3.</w:t>
      </w:r>
      <w:r w:rsidR="00FB5176">
        <w:rPr>
          <w:rFonts w:cstheme="minorHAnsi"/>
        </w:rPr>
        <w:t xml:space="preserve"> Using a mathematical table</w:t>
      </w:r>
      <w:r w:rsidR="000D322F">
        <w:rPr>
          <w:rFonts w:cstheme="minorHAnsi"/>
        </w:rPr>
        <w:t>, find the Recipro</w:t>
      </w:r>
      <w:r w:rsidR="00C53BE9">
        <w:rPr>
          <w:rFonts w:cstheme="minorHAnsi"/>
        </w:rPr>
        <w:t>cal of 0.206 to 4 significant figures</w:t>
      </w:r>
      <w:r w:rsidR="000D322F">
        <w:rPr>
          <w:rFonts w:cstheme="minorHAnsi"/>
        </w:rPr>
        <w:t xml:space="preserve">,Hence or otherwise workout  </w:t>
      </w:r>
      <w:r w:rsidR="002E69CF" w:rsidRPr="002E69CF">
        <w:rPr>
          <w:rFonts w:cstheme="minorHAnsi"/>
        </w:rPr>
        <w:t>(3</w:t>
      </w:r>
      <w:r w:rsidR="002E69CF">
        <w:rPr>
          <w:rFonts w:cstheme="minorHAnsi"/>
        </w:rPr>
        <w:t>mks)</w:t>
      </w:r>
      <w:r>
        <w:rPr>
          <w:rFonts w:cstheme="minorHAnsi"/>
          <w:noProof/>
        </w:rPr>
        <w:pict>
          <v:shape id="_x0000_s1103" type="#_x0000_t32" style="position:absolute;margin-left:132pt;margin-top:19.35pt;width:.05pt;height:.05pt;z-index:251703296;mso-position-horizontal-relative:text;mso-position-vertical-relative:text" o:connectortype="straight"/>
        </w:pict>
      </w:r>
    </w:p>
    <w:p w:rsidR="00AF02E8" w:rsidRDefault="00C40C53" w:rsidP="00B061F1">
      <w:pPr>
        <w:tabs>
          <w:tab w:val="left" w:pos="1767"/>
          <w:tab w:val="left" w:pos="3000"/>
        </w:tabs>
        <w:rPr>
          <w:rFonts w:cstheme="minorHAnsi"/>
        </w:rPr>
      </w:pPr>
      <w:r>
        <w:rPr>
          <w:rFonts w:cstheme="minorHAnsi"/>
          <w:noProof/>
        </w:rPr>
        <w:pict>
          <v:shape id="_x0000_s1104" type="#_x0000_t32" style="position:absolute;margin-left:68.45pt;margin-top:17.2pt;width:66.55pt;height:0;z-index:251704320" o:connectortype="straight"/>
        </w:pict>
      </w:r>
      <w:r w:rsidR="00B061F1">
        <w:rPr>
          <w:rFonts w:cstheme="minorHAnsi"/>
        </w:rPr>
        <w:tab/>
        <w:t>0.000256</w:t>
      </w:r>
      <w:r w:rsidR="00B061F1">
        <w:rPr>
          <w:rFonts w:cstheme="minorHAnsi"/>
        </w:rPr>
        <w:tab/>
      </w:r>
    </w:p>
    <w:p w:rsidR="00AF02E8" w:rsidRDefault="00A86DD7" w:rsidP="00A86DD7">
      <w:pPr>
        <w:ind w:left="1440"/>
        <w:rPr>
          <w:rFonts w:cstheme="minorHAnsi"/>
        </w:rPr>
      </w:pPr>
      <w:r w:rsidRPr="000D322F">
        <w:rPr>
          <w:rFonts w:cstheme="minorHAnsi"/>
        </w:rPr>
        <w:t>0.206</w:t>
      </w:r>
    </w:p>
    <w:p w:rsidR="00AF02E8" w:rsidRDefault="00AF02E8">
      <w:pPr>
        <w:rPr>
          <w:rFonts w:cstheme="minorHAnsi"/>
        </w:rPr>
      </w:pPr>
    </w:p>
    <w:p w:rsidR="00D372EB" w:rsidRDefault="00D372EB" w:rsidP="00B64DA8">
      <w:pPr>
        <w:tabs>
          <w:tab w:val="left" w:pos="1365"/>
          <w:tab w:val="left" w:pos="2565"/>
        </w:tabs>
        <w:rPr>
          <w:rFonts w:cstheme="minorHAnsi"/>
        </w:rPr>
      </w:pPr>
    </w:p>
    <w:p w:rsidR="00715A3C" w:rsidRDefault="00715A3C" w:rsidP="00B64DA8">
      <w:pPr>
        <w:tabs>
          <w:tab w:val="left" w:pos="1365"/>
          <w:tab w:val="left" w:pos="2565"/>
        </w:tabs>
        <w:rPr>
          <w:rFonts w:cstheme="minorHAnsi"/>
        </w:rPr>
      </w:pPr>
    </w:p>
    <w:p w:rsidR="00715A3C" w:rsidRDefault="00715A3C" w:rsidP="00B64DA8">
      <w:pPr>
        <w:tabs>
          <w:tab w:val="left" w:pos="1365"/>
          <w:tab w:val="left" w:pos="2565"/>
        </w:tabs>
        <w:rPr>
          <w:rFonts w:cstheme="minorHAnsi"/>
        </w:rPr>
      </w:pPr>
    </w:p>
    <w:p w:rsidR="00B64DA8" w:rsidRDefault="00B64DA8" w:rsidP="00B64DA8">
      <w:pPr>
        <w:tabs>
          <w:tab w:val="left" w:pos="1365"/>
          <w:tab w:val="left" w:pos="2565"/>
        </w:tabs>
      </w:pPr>
      <w:r>
        <w:rPr>
          <w:rFonts w:cstheme="minorHAnsi"/>
        </w:rPr>
        <w:lastRenderedPageBreak/>
        <w:t>4.</w:t>
      </w:r>
      <w:r>
        <w:t xml:space="preserve">  In the figure below, </w:t>
      </w:r>
      <w:r w:rsidRPr="00F27C73">
        <w:rPr>
          <w:b/>
        </w:rPr>
        <w:t>EADF</w:t>
      </w:r>
      <w:r>
        <w:t xml:space="preserve"> is a straight line, </w:t>
      </w:r>
      <w:r>
        <w:sym w:font="Symbol" w:char="F0D0"/>
      </w:r>
      <w:r w:rsidRPr="00F27C73">
        <w:rPr>
          <w:b/>
        </w:rPr>
        <w:t>CDF  =</w:t>
      </w:r>
      <w:r w:rsidRPr="00F27C73">
        <w:t xml:space="preserve"> 68</w:t>
      </w:r>
      <w:r w:rsidRPr="00F27C73">
        <w:rPr>
          <w:vertAlign w:val="superscript"/>
        </w:rPr>
        <w:t>0</w:t>
      </w:r>
      <w:r>
        <w:t xml:space="preserve"> , </w:t>
      </w:r>
      <w:r>
        <w:sym w:font="Symbol" w:char="F0D0"/>
      </w:r>
      <w:r w:rsidRPr="00F27C73">
        <w:rPr>
          <w:b/>
        </w:rPr>
        <w:t>BDC  =</w:t>
      </w:r>
      <w:r w:rsidRPr="00F27C73">
        <w:t>45</w:t>
      </w:r>
      <w:r w:rsidRPr="00F27C73">
        <w:rPr>
          <w:vertAlign w:val="superscript"/>
        </w:rPr>
        <w:t>0</w:t>
      </w:r>
      <w:r>
        <w:t xml:space="preserve"> and  </w:t>
      </w:r>
      <w:r>
        <w:sym w:font="Symbol" w:char="F0D0"/>
      </w:r>
      <w:r w:rsidRPr="00F27C73">
        <w:rPr>
          <w:b/>
        </w:rPr>
        <w:t>BAE</w:t>
      </w:r>
      <w:r>
        <w:t xml:space="preserve">  = 98</w:t>
      </w:r>
      <w:r>
        <w:rPr>
          <w:vertAlign w:val="superscript"/>
        </w:rPr>
        <w:t>0</w:t>
      </w:r>
    </w:p>
    <w:p w:rsidR="00B64DA8" w:rsidRPr="00321173" w:rsidRDefault="00C40C53" w:rsidP="00172BF7">
      <w:pPr>
        <w:jc w:val="center"/>
        <w:rPr>
          <w:vertAlign w:val="superscript"/>
        </w:rPr>
      </w:pPr>
      <w:r>
        <w:rPr>
          <w:noProof/>
        </w:rPr>
        <w:pict>
          <v:group id="_x0000_s1110" style="position:absolute;left:0;text-align:left;margin-left:82.65pt;margin-top:21.05pt;width:173.9pt;height:169.1pt;z-index:251710464" coordorigin="3093,2891" coordsize="3478,3382">
            <v:shape id="_x0000_s1105" type="#_x0000_t202" style="position:absolute;left:6142;top:5149;width:429;height:393" stroked="f">
              <v:textbox style="mso-next-textbox:#_x0000_s1105">
                <w:txbxContent>
                  <w:p w:rsidR="00E76A56" w:rsidRPr="005D50E8" w:rsidRDefault="00E76A56">
                    <w:pPr>
                      <w:rPr>
                        <w:b/>
                      </w:rPr>
                    </w:pPr>
                    <w:r w:rsidRPr="005D50E8">
                      <w:rPr>
                        <w:b/>
                      </w:rPr>
                      <w:t>B</w:t>
                    </w:r>
                  </w:p>
                </w:txbxContent>
              </v:textbox>
            </v:shape>
            <v:shape id="_x0000_s1107" type="#_x0000_t202" style="position:absolute;left:3093;top:2891;width:736;height:518" stroked="f">
              <v:textbox>
                <w:txbxContent>
                  <w:p w:rsidR="00E76A56" w:rsidRDefault="00E76A56">
                    <w:r>
                      <w:t>68</w:t>
                    </w:r>
                    <w:r w:rsidRPr="00E76A56">
                      <w:rPr>
                        <w:vertAlign w:val="superscript"/>
                      </w:rPr>
                      <w:t>0</w:t>
                    </w:r>
                  </w:p>
                </w:txbxContent>
              </v:textbox>
            </v:shape>
            <v:shape id="_x0000_s1108" type="#_x0000_t202" style="position:absolute;left:3665;top:5825;width:482;height:448" stroked="f">
              <v:textbox>
                <w:txbxContent>
                  <w:p w:rsidR="00E76A56" w:rsidRPr="005D50E8" w:rsidRDefault="00E76A56">
                    <w:pPr>
                      <w:rPr>
                        <w:b/>
                      </w:rPr>
                    </w:pPr>
                    <w:r w:rsidRPr="005D50E8">
                      <w:rPr>
                        <w:b/>
                      </w:rPr>
                      <w:t>A</w:t>
                    </w:r>
                  </w:p>
                </w:txbxContent>
              </v:textbox>
            </v:shape>
            <v:shape id="_x0000_s1109" type="#_x0000_t202" style="position:absolute;left:4636;top:5825;width:687;height:370" stroked="f">
              <v:textbox>
                <w:txbxContent>
                  <w:p w:rsidR="005D50E8" w:rsidRDefault="005D50E8">
                    <w:r>
                      <w:t>98</w:t>
                    </w:r>
                    <w:r w:rsidRPr="005D50E8">
                      <w:rPr>
                        <w:vertAlign w:val="superscript"/>
                      </w:rPr>
                      <w:t>0</w:t>
                    </w:r>
                  </w:p>
                </w:txbxContent>
              </v:textbox>
            </v:shape>
          </v:group>
        </w:pict>
      </w:r>
    </w:p>
    <w:p w:rsidR="00B64DA8" w:rsidRDefault="005D50E8" w:rsidP="00B64DA8">
      <w:pPr>
        <w:tabs>
          <w:tab w:val="left" w:pos="1365"/>
          <w:tab w:val="left" w:pos="2565"/>
        </w:tabs>
      </w:pPr>
      <w:r>
        <w:rPr>
          <w:noProof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850265</wp:posOffset>
            </wp:positionH>
            <wp:positionV relativeFrom="paragraph">
              <wp:posOffset>75565</wp:posOffset>
            </wp:positionV>
            <wp:extent cx="2239010" cy="2098675"/>
            <wp:effectExtent l="19050" t="0" r="8890" b="0"/>
            <wp:wrapTight wrapText="bothSides">
              <wp:wrapPolygon edited="0">
                <wp:start x="-184" y="0"/>
                <wp:lineTo x="-184" y="21371"/>
                <wp:lineTo x="21686" y="21371"/>
                <wp:lineTo x="21686" y="0"/>
                <wp:lineTo x="-184" y="0"/>
              </wp:wrapPolygon>
            </wp:wrapTight>
            <wp:docPr id="1" name="Picture 41" descr="6A91E6F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6A91E6FB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 l="25668" t="51585" r="30920" b="10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9010" cy="2098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40C53">
        <w:rPr>
          <w:noProof/>
        </w:rPr>
        <w:pict>
          <v:shape id="_x0000_s1106" type="#_x0000_t202" style="position:absolute;margin-left:213.65pt;margin-top:7.25pt;width:21.45pt;height:19.65pt;z-index:251706368;mso-position-horizontal-relative:text;mso-position-vertical-relative:text" stroked="f">
            <v:textbox style="mso-next-textbox:#_x0000_s1106">
              <w:txbxContent>
                <w:p w:rsidR="00E76A56" w:rsidRPr="00E76A56" w:rsidRDefault="00E76A56" w:rsidP="00E76A56">
                  <w:pPr>
                    <w:rPr>
                      <w:b/>
                    </w:rPr>
                  </w:pPr>
                  <w:r w:rsidRPr="00E76A56">
                    <w:rPr>
                      <w:b/>
                    </w:rPr>
                    <w:t>C</w:t>
                  </w:r>
                </w:p>
              </w:txbxContent>
            </v:textbox>
          </v:shape>
        </w:pict>
      </w:r>
      <w:r w:rsidR="00C40C53">
        <w:rPr>
          <w:noProof/>
        </w:rPr>
        <w:pict>
          <v:shape id="_x0000_s1030" type="#_x0000_t202" style="position:absolute;margin-left:59.1pt;margin-top:2.2pt;width:34.05pt;height:26.85pt;z-index:251665408;mso-position-horizontal-relative:text;mso-position-vertical-relative:text" filled="f" stroked="f" strokecolor="yellow">
            <v:textbox style="mso-next-textbox:#_x0000_s1030">
              <w:txbxContent>
                <w:p w:rsidR="00400D4C" w:rsidRPr="00E76A56" w:rsidRDefault="00400D4C" w:rsidP="00B64DA8">
                  <w:pPr>
                    <w:rPr>
                      <w:b/>
                      <w:sz w:val="28"/>
                      <w:szCs w:val="28"/>
                      <w:vertAlign w:val="superscript"/>
                    </w:rPr>
                  </w:pPr>
                  <w:r w:rsidRPr="00E76A56">
                    <w:rPr>
                      <w:b/>
                      <w:sz w:val="28"/>
                      <w:szCs w:val="28"/>
                      <w:vertAlign w:val="superscript"/>
                    </w:rPr>
                    <w:t>F</w:t>
                  </w:r>
                </w:p>
              </w:txbxContent>
            </v:textbox>
          </v:shape>
        </w:pict>
      </w:r>
    </w:p>
    <w:p w:rsidR="00B64DA8" w:rsidRDefault="00C40C53" w:rsidP="00B64DA8">
      <w:pPr>
        <w:tabs>
          <w:tab w:val="left" w:pos="1365"/>
          <w:tab w:val="left" w:pos="2565"/>
        </w:tabs>
      </w:pPr>
      <w:r>
        <w:rPr>
          <w:noProof/>
        </w:rPr>
        <w:pict>
          <v:shapetype id="_x0000_t19" coordsize="21600,21600" o:spt="19" adj="-5898240,,,21600,21600" path="wr-21600,,21600,43200,,,21600,21600nfewr-21600,,21600,43200,,,21600,21600l,21600nsxe" filled="f">
            <v:formulas>
              <v:f eqn="val #2"/>
              <v:f eqn="val #3"/>
              <v:f eqn="val #4"/>
            </v:formulas>
            <v:path arrowok="t" o:extrusionok="f" gradientshapeok="t" o:connecttype="custom" o:connectlocs="0,0;21600,21600;0,21600"/>
            <v:handles>
              <v:h position="@2,#0" polar="@0,@1"/>
              <v:h position="@2,#1" polar="@0,@1"/>
            </v:handles>
          </v:shapetype>
          <v:shape id="_x0000_s1035" type="#_x0000_t19" style="position:absolute;margin-left:194.15pt;margin-top:1.45pt;width:18.6pt;height:18.1pt;rotation:11588087fd;z-index:251670528" coordsize="21251,21600" adj=",-676144" path="wr-21600,,21600,43200,,,21251,17732nfewr-21600,,21600,43200,,,21251,17732l,21600nsxe">
            <v:path o:connectlocs="0,0;21251,17732;0,21600"/>
          </v:shape>
        </w:pict>
      </w:r>
      <w:r>
        <w:rPr>
          <w:noProof/>
        </w:rPr>
        <w:pict>
          <v:shape id="_x0000_s1029" type="#_x0000_t202" style="position:absolute;margin-left:73.75pt;margin-top:8.1pt;width:34.05pt;height:26.85pt;z-index:251664384" filled="f" stroked="f" strokecolor="yellow">
            <v:textbox style="mso-next-textbox:#_x0000_s1029">
              <w:txbxContent>
                <w:p w:rsidR="00400D4C" w:rsidRPr="00E76A56" w:rsidRDefault="00400D4C" w:rsidP="00B64DA8">
                  <w:pPr>
                    <w:rPr>
                      <w:b/>
                      <w:sz w:val="28"/>
                      <w:szCs w:val="28"/>
                      <w:vertAlign w:val="superscript"/>
                    </w:rPr>
                  </w:pPr>
                  <w:r w:rsidRPr="00E76A56">
                    <w:rPr>
                      <w:b/>
                      <w:sz w:val="28"/>
                      <w:szCs w:val="28"/>
                      <w:vertAlign w:val="superscript"/>
                    </w:rPr>
                    <w:t>D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27" type="#_x0000_t202" style="position:absolute;margin-left:101.3pt;margin-top:10.55pt;width:34.05pt;height:26.85pt;z-index:251662336" filled="f" stroked="f">
            <v:textbox style="mso-next-textbox:#_x0000_s1027">
              <w:txbxContent>
                <w:p w:rsidR="00400D4C" w:rsidRPr="00321173" w:rsidRDefault="00400D4C" w:rsidP="00B64DA8">
                  <w:pPr>
                    <w:rPr>
                      <w:vertAlign w:val="superscript"/>
                    </w:rPr>
                  </w:pPr>
                  <w:r>
                    <w:t>45</w:t>
                  </w:r>
                  <w:r>
                    <w:rPr>
                      <w:vertAlign w:val="superscript"/>
                    </w:rPr>
                    <w:t>0</w:t>
                  </w:r>
                </w:p>
              </w:txbxContent>
            </v:textbox>
          </v:shape>
        </w:pict>
      </w:r>
    </w:p>
    <w:p w:rsidR="00B64DA8" w:rsidRDefault="00B64DA8" w:rsidP="00B64DA8">
      <w:pPr>
        <w:tabs>
          <w:tab w:val="left" w:pos="1365"/>
          <w:tab w:val="left" w:pos="2565"/>
        </w:tabs>
      </w:pPr>
    </w:p>
    <w:p w:rsidR="00B64DA8" w:rsidRDefault="00C40C53" w:rsidP="00B64DA8">
      <w:pPr>
        <w:tabs>
          <w:tab w:val="left" w:pos="1365"/>
          <w:tab w:val="left" w:pos="2565"/>
        </w:tabs>
      </w:pPr>
      <w:r>
        <w:rPr>
          <w:noProof/>
        </w:rPr>
        <w:pict>
          <v:shape id="_x0000_s1036" type="#_x0000_t19" style="position:absolute;margin-left:216.15pt;margin-top:20.6pt;width:9.65pt;height:5.05pt;flip:x;z-index:251671552" coordsize="21500,21600" adj=",-362350" path="wr-21600,,21600,43200,,,21500,19519nfewr-21600,,21600,43200,,,21500,19519l,21600nsxe">
            <v:path o:connectlocs="0,0;21500,19519;0,21600"/>
          </v:shape>
        </w:pict>
      </w:r>
    </w:p>
    <w:p w:rsidR="00B64DA8" w:rsidRDefault="00B64DA8" w:rsidP="00B64DA8">
      <w:pPr>
        <w:tabs>
          <w:tab w:val="left" w:pos="1365"/>
          <w:tab w:val="left" w:pos="2565"/>
        </w:tabs>
      </w:pPr>
    </w:p>
    <w:p w:rsidR="00B64DA8" w:rsidRDefault="00B64DA8" w:rsidP="00B64DA8">
      <w:pPr>
        <w:tabs>
          <w:tab w:val="left" w:pos="1365"/>
          <w:tab w:val="left" w:pos="2565"/>
        </w:tabs>
      </w:pPr>
    </w:p>
    <w:p w:rsidR="00B64DA8" w:rsidRDefault="00B64DA8" w:rsidP="00B64DA8">
      <w:pPr>
        <w:tabs>
          <w:tab w:val="left" w:pos="1365"/>
          <w:tab w:val="left" w:pos="2565"/>
        </w:tabs>
      </w:pPr>
    </w:p>
    <w:p w:rsidR="00B64DA8" w:rsidRPr="005D50E8" w:rsidRDefault="00172BF7" w:rsidP="00B64DA8">
      <w:pPr>
        <w:tabs>
          <w:tab w:val="left" w:pos="1365"/>
          <w:tab w:val="left" w:pos="2565"/>
        </w:tabs>
        <w:rPr>
          <w:b/>
        </w:rPr>
      </w:pPr>
      <w:r w:rsidRPr="005D50E8">
        <w:rPr>
          <w:b/>
        </w:rPr>
        <w:t>E</w:t>
      </w:r>
    </w:p>
    <w:p w:rsidR="00B64DA8" w:rsidRDefault="00C40C53" w:rsidP="00B64DA8">
      <w:pPr>
        <w:tabs>
          <w:tab w:val="left" w:pos="1365"/>
          <w:tab w:val="left" w:pos="2565"/>
        </w:tabs>
      </w:pPr>
      <w:r>
        <w:rPr>
          <w:noProof/>
        </w:rPr>
        <w:pict>
          <v:shape id="_x0000_s1031" type="#_x0000_t202" style="position:absolute;margin-left:132.2pt;margin-top:11.55pt;width:34.05pt;height:26.85pt;z-index:251666432" filled="f" stroked="f" strokecolor="yellow">
            <v:textbox style="mso-next-textbox:#_x0000_s1031">
              <w:txbxContent>
                <w:p w:rsidR="00400D4C" w:rsidRPr="008212C1" w:rsidRDefault="00400D4C" w:rsidP="00B64DA8">
                  <w:pPr>
                    <w:rPr>
                      <w:b/>
                      <w:vertAlign w:val="superscript"/>
                    </w:rPr>
                  </w:pPr>
                </w:p>
              </w:txbxContent>
            </v:textbox>
          </v:shape>
        </w:pict>
      </w:r>
    </w:p>
    <w:p w:rsidR="00B64DA8" w:rsidRDefault="00B64DA8" w:rsidP="00B64DA8">
      <w:pPr>
        <w:tabs>
          <w:tab w:val="left" w:pos="1365"/>
          <w:tab w:val="left" w:pos="2565"/>
        </w:tabs>
      </w:pPr>
    </w:p>
    <w:p w:rsidR="00B64DA8" w:rsidRDefault="00C40C53" w:rsidP="00B64DA8">
      <w:pPr>
        <w:tabs>
          <w:tab w:val="left" w:pos="1365"/>
          <w:tab w:val="left" w:pos="2565"/>
        </w:tabs>
      </w:pPr>
      <w:r>
        <w:rPr>
          <w:noProof/>
        </w:rPr>
        <w:pict>
          <v:shape id="_x0000_s1032" type="#_x0000_t202" style="position:absolute;margin-left:159.8pt;margin-top:11.55pt;width:34.05pt;height:26.85pt;z-index:251667456" filled="f" stroked="f" strokecolor="yellow">
            <v:textbox style="mso-next-textbox:#_x0000_s1032">
              <w:txbxContent>
                <w:p w:rsidR="00400D4C" w:rsidRPr="008212C1" w:rsidRDefault="00400D4C" w:rsidP="00B64DA8">
                  <w:pPr>
                    <w:rPr>
                      <w:b/>
                      <w:vertAlign w:val="superscript"/>
                    </w:rPr>
                  </w:pPr>
                </w:p>
              </w:txbxContent>
            </v:textbox>
          </v:shape>
        </w:pict>
      </w:r>
      <w:r w:rsidR="00DE16B7">
        <w:t>Giving reasons,</w:t>
      </w:r>
      <w:r w:rsidR="00380471">
        <w:t>C</w:t>
      </w:r>
      <w:r w:rsidR="00B64DA8">
        <w:t>alculate the size of</w:t>
      </w:r>
    </w:p>
    <w:p w:rsidR="00B64DA8" w:rsidRDefault="00B64DA8" w:rsidP="00B64DA8">
      <w:pPr>
        <w:tabs>
          <w:tab w:val="left" w:pos="1365"/>
          <w:tab w:val="left" w:pos="2565"/>
        </w:tabs>
      </w:pPr>
    </w:p>
    <w:p w:rsidR="00B64DA8" w:rsidRDefault="00B64DA8" w:rsidP="00B64DA8">
      <w:pPr>
        <w:tabs>
          <w:tab w:val="left" w:pos="1365"/>
          <w:tab w:val="left" w:pos="2565"/>
        </w:tabs>
      </w:pPr>
      <w:r>
        <w:tab/>
      </w:r>
      <w:r w:rsidR="00172BF7">
        <w:t>(a)</w:t>
      </w:r>
      <w:r w:rsidR="00172BF7">
        <w:sym w:font="Symbol" w:char="F0D0"/>
      </w:r>
      <w:r w:rsidR="00172BF7">
        <w:t>DCB</w:t>
      </w:r>
      <w:r w:rsidR="00380471">
        <w:tab/>
      </w:r>
      <w:r w:rsidR="00380471">
        <w:tab/>
      </w:r>
      <w:r w:rsidR="00380471">
        <w:tab/>
      </w:r>
      <w:r w:rsidR="00380471">
        <w:tab/>
      </w:r>
      <w:r w:rsidR="00380471">
        <w:tab/>
      </w:r>
      <w:r w:rsidR="00380471">
        <w:tab/>
      </w:r>
      <w:r w:rsidR="00380471">
        <w:tab/>
      </w:r>
      <w:r w:rsidR="00380471">
        <w:tab/>
      </w:r>
      <w:r w:rsidR="00380471">
        <w:tab/>
      </w:r>
      <w:r w:rsidR="00380471">
        <w:tab/>
      </w:r>
      <w:r w:rsidR="00DE16B7">
        <w:t>(2</w:t>
      </w:r>
      <w:r w:rsidR="00380471">
        <w:t>mk</w:t>
      </w:r>
      <w:r>
        <w:t>)</w:t>
      </w:r>
    </w:p>
    <w:p w:rsidR="00172BF7" w:rsidRDefault="00172BF7" w:rsidP="00B64DA8">
      <w:pPr>
        <w:tabs>
          <w:tab w:val="left" w:pos="1365"/>
          <w:tab w:val="left" w:pos="2565"/>
        </w:tabs>
      </w:pPr>
    </w:p>
    <w:p w:rsidR="00172BF7" w:rsidRDefault="00172BF7" w:rsidP="00B64DA8">
      <w:pPr>
        <w:tabs>
          <w:tab w:val="left" w:pos="1365"/>
          <w:tab w:val="left" w:pos="2565"/>
        </w:tabs>
      </w:pPr>
      <w:r>
        <w:t xml:space="preserve"> (b) </w:t>
      </w:r>
      <w:r>
        <w:sym w:font="Symbol" w:char="F0D0"/>
      </w:r>
      <w:r w:rsidR="005D50E8">
        <w:t>CBA</w:t>
      </w:r>
      <w:r w:rsidR="00DE16B7">
        <w:t xml:space="preserve">                           (2</w:t>
      </w:r>
      <w:r w:rsidR="00380471">
        <w:t>mk</w:t>
      </w:r>
      <w:r w:rsidR="00CD215E">
        <w:t xml:space="preserve">)                                   </w:t>
      </w:r>
    </w:p>
    <w:p w:rsidR="00B64DA8" w:rsidRDefault="00B64DA8" w:rsidP="00B64DA8">
      <w:pPr>
        <w:tabs>
          <w:tab w:val="left" w:pos="1365"/>
          <w:tab w:val="left" w:pos="2565"/>
        </w:tabs>
      </w:pPr>
    </w:p>
    <w:p w:rsidR="009B16A9" w:rsidRDefault="009B16A9" w:rsidP="00A77FE9">
      <w:pPr>
        <w:tabs>
          <w:tab w:val="left" w:pos="1365"/>
          <w:tab w:val="left" w:pos="2565"/>
        </w:tabs>
        <w:rPr>
          <w:rFonts w:cstheme="minorHAnsi"/>
        </w:rPr>
      </w:pPr>
    </w:p>
    <w:p w:rsidR="00112B56" w:rsidRPr="00A77FE9" w:rsidRDefault="00F3674C" w:rsidP="00A77FE9">
      <w:pPr>
        <w:tabs>
          <w:tab w:val="left" w:pos="1365"/>
          <w:tab w:val="left" w:pos="2565"/>
        </w:tabs>
      </w:pPr>
      <w:r>
        <w:rPr>
          <w:rFonts w:cstheme="minorHAnsi"/>
        </w:rPr>
        <w:t>5.Given that sin(x+30)</w:t>
      </w:r>
      <w:r w:rsidRPr="00F3674C">
        <w:rPr>
          <w:rFonts w:cstheme="minorHAnsi"/>
          <w:vertAlign w:val="superscript"/>
        </w:rPr>
        <w:t>0</w:t>
      </w:r>
      <w:r w:rsidR="00496456">
        <w:rPr>
          <w:rFonts w:cstheme="minorHAnsi"/>
        </w:rPr>
        <w:t>= cos 2x</w:t>
      </w:r>
      <w:r w:rsidR="00496456" w:rsidRPr="00496456">
        <w:rPr>
          <w:rFonts w:cstheme="minorHAnsi"/>
          <w:vertAlign w:val="superscript"/>
        </w:rPr>
        <w:t>o</w:t>
      </w:r>
      <w:r w:rsidR="00496456">
        <w:rPr>
          <w:rFonts w:cstheme="minorHAnsi"/>
        </w:rPr>
        <w:t xml:space="preserve">  for 0</w:t>
      </w:r>
      <w:r w:rsidR="00496456" w:rsidRPr="00496456">
        <w:rPr>
          <w:rFonts w:cstheme="minorHAnsi"/>
          <w:vertAlign w:val="superscript"/>
        </w:rPr>
        <w:t>0</w:t>
      </w:r>
      <w:r w:rsidR="00496456">
        <w:rPr>
          <w:rFonts w:cstheme="minorHAnsi"/>
        </w:rPr>
        <w:t>≤ x ≤ 90</w:t>
      </w:r>
      <w:r w:rsidR="00496456" w:rsidRPr="00496456">
        <w:rPr>
          <w:rFonts w:cstheme="minorHAnsi"/>
          <w:vertAlign w:val="superscript"/>
        </w:rPr>
        <w:t>0</w:t>
      </w:r>
    </w:p>
    <w:p w:rsidR="00496456" w:rsidRDefault="00496456">
      <w:pPr>
        <w:rPr>
          <w:rFonts w:cstheme="minorHAnsi"/>
        </w:rPr>
      </w:pPr>
      <w:r>
        <w:rPr>
          <w:rFonts w:cstheme="minorHAnsi"/>
        </w:rPr>
        <w:t>a) Find the value of x                                                              (2mks)</w:t>
      </w:r>
    </w:p>
    <w:p w:rsidR="00D372EB" w:rsidRDefault="00D372EB">
      <w:pPr>
        <w:rPr>
          <w:rFonts w:cstheme="minorHAnsi"/>
        </w:rPr>
      </w:pPr>
    </w:p>
    <w:p w:rsidR="00D372EB" w:rsidRDefault="00D372EB">
      <w:pPr>
        <w:rPr>
          <w:rFonts w:cstheme="minorHAnsi"/>
        </w:rPr>
      </w:pPr>
    </w:p>
    <w:p w:rsidR="00496456" w:rsidRDefault="00496456">
      <w:pPr>
        <w:rPr>
          <w:rFonts w:cstheme="minorHAnsi"/>
        </w:rPr>
      </w:pPr>
      <w:r>
        <w:rPr>
          <w:rFonts w:cstheme="minorHAnsi"/>
        </w:rPr>
        <w:t>b)Hence find the value of cos</w:t>
      </w:r>
      <w:r w:rsidRPr="00496456">
        <w:rPr>
          <w:rFonts w:cstheme="minorHAnsi"/>
          <w:vertAlign w:val="superscript"/>
        </w:rPr>
        <w:t>2</w:t>
      </w:r>
      <w:r>
        <w:rPr>
          <w:rFonts w:cstheme="minorHAnsi"/>
        </w:rPr>
        <w:t>3x</w:t>
      </w:r>
      <w:r w:rsidRPr="00496456">
        <w:rPr>
          <w:rFonts w:cstheme="minorHAnsi"/>
          <w:vertAlign w:val="superscript"/>
        </w:rPr>
        <w:t>0</w:t>
      </w:r>
      <w:r w:rsidR="002C379A">
        <w:rPr>
          <w:rFonts w:cstheme="minorHAnsi"/>
        </w:rPr>
        <w:t>(1mk</w:t>
      </w:r>
      <w:r>
        <w:rPr>
          <w:rFonts w:cstheme="minorHAnsi"/>
        </w:rPr>
        <w:t>)</w:t>
      </w:r>
    </w:p>
    <w:p w:rsidR="00D372EB" w:rsidRDefault="00D372EB">
      <w:pPr>
        <w:rPr>
          <w:rFonts w:cstheme="minorHAnsi"/>
        </w:rPr>
      </w:pPr>
    </w:p>
    <w:p w:rsidR="00496456" w:rsidRDefault="00C064BB">
      <w:pPr>
        <w:rPr>
          <w:rFonts w:cstheme="minorHAnsi"/>
        </w:rPr>
      </w:pPr>
      <w:r>
        <w:rPr>
          <w:rFonts w:cstheme="minorHAnsi"/>
        </w:rPr>
        <w:lastRenderedPageBreak/>
        <w:t>6. Solve</w:t>
      </w:r>
      <w:r w:rsidR="00522063">
        <w:rPr>
          <w:rFonts w:cstheme="minorHAnsi"/>
        </w:rPr>
        <w:t xml:space="preserve"> the following simultaneous equations</w:t>
      </w:r>
      <w:r>
        <w:rPr>
          <w:rFonts w:cstheme="minorHAnsi"/>
        </w:rPr>
        <w:t>,</w:t>
      </w:r>
    </w:p>
    <w:p w:rsidR="00522063" w:rsidRDefault="00522063">
      <w:pPr>
        <w:rPr>
          <w:rFonts w:cstheme="minorHAnsi"/>
        </w:rPr>
      </w:pPr>
      <w:r>
        <w:rPr>
          <w:rFonts w:cstheme="minorHAnsi"/>
        </w:rPr>
        <w:t xml:space="preserve">    Log</w:t>
      </w:r>
      <w:r w:rsidRPr="00522063">
        <w:rPr>
          <w:rFonts w:cstheme="minorHAnsi"/>
          <w:vertAlign w:val="subscript"/>
        </w:rPr>
        <w:t>10</w:t>
      </w:r>
      <w:r>
        <w:rPr>
          <w:rFonts w:cstheme="minorHAnsi"/>
        </w:rPr>
        <w:t>(x + y) = 0</w:t>
      </w:r>
    </w:p>
    <w:p w:rsidR="00522063" w:rsidRDefault="00522063">
      <w:pPr>
        <w:rPr>
          <w:rFonts w:cstheme="minorHAnsi"/>
        </w:rPr>
      </w:pPr>
      <w:r>
        <w:rPr>
          <w:rFonts w:cstheme="minorHAnsi"/>
        </w:rPr>
        <w:t xml:space="preserve">    2Log</w:t>
      </w:r>
      <w:r w:rsidRPr="00522063">
        <w:rPr>
          <w:rFonts w:cstheme="minorHAnsi"/>
          <w:vertAlign w:val="subscript"/>
        </w:rPr>
        <w:t>10</w:t>
      </w:r>
      <w:r>
        <w:rPr>
          <w:rFonts w:cstheme="minorHAnsi"/>
        </w:rPr>
        <w:t>x = Log</w:t>
      </w:r>
      <w:r w:rsidRPr="00522063">
        <w:rPr>
          <w:rFonts w:cstheme="minorHAnsi"/>
          <w:vertAlign w:val="subscript"/>
        </w:rPr>
        <w:t>10</w:t>
      </w:r>
      <w:r>
        <w:rPr>
          <w:rFonts w:cstheme="minorHAnsi"/>
        </w:rPr>
        <w:t xml:space="preserve">(y + 1)                                                                                    </w:t>
      </w:r>
      <w:r w:rsidR="00DE16B7">
        <w:rPr>
          <w:rFonts w:cstheme="minorHAnsi"/>
        </w:rPr>
        <w:t>(4</w:t>
      </w:r>
      <w:r>
        <w:rPr>
          <w:rFonts w:cstheme="minorHAnsi"/>
        </w:rPr>
        <w:t>mks)</w:t>
      </w:r>
    </w:p>
    <w:p w:rsidR="00522063" w:rsidRDefault="00522063">
      <w:pPr>
        <w:rPr>
          <w:rFonts w:cstheme="minorHAnsi"/>
        </w:rPr>
      </w:pPr>
    </w:p>
    <w:p w:rsidR="001C1E00" w:rsidRDefault="001C1E00">
      <w:pPr>
        <w:rPr>
          <w:rFonts w:cstheme="minorHAnsi"/>
        </w:rPr>
      </w:pPr>
    </w:p>
    <w:p w:rsidR="001C1E00" w:rsidRDefault="001C1E00">
      <w:pPr>
        <w:rPr>
          <w:rFonts w:cstheme="minorHAnsi"/>
        </w:rPr>
      </w:pPr>
    </w:p>
    <w:p w:rsidR="001C1E00" w:rsidRDefault="001C1E00">
      <w:pPr>
        <w:rPr>
          <w:rFonts w:cstheme="minorHAnsi"/>
        </w:rPr>
      </w:pPr>
    </w:p>
    <w:p w:rsidR="00B46D5A" w:rsidRDefault="00B46D5A">
      <w:pPr>
        <w:rPr>
          <w:rFonts w:cstheme="minorHAnsi"/>
        </w:rPr>
      </w:pPr>
    </w:p>
    <w:p w:rsidR="00D372EB" w:rsidRDefault="00D372EB">
      <w:pPr>
        <w:rPr>
          <w:rFonts w:cstheme="minorHAnsi"/>
        </w:rPr>
      </w:pPr>
    </w:p>
    <w:p w:rsidR="00D372EB" w:rsidRDefault="00D372EB">
      <w:pPr>
        <w:rPr>
          <w:rFonts w:cstheme="minorHAnsi"/>
        </w:rPr>
      </w:pPr>
    </w:p>
    <w:p w:rsidR="005A0CCC" w:rsidRDefault="005A0CCC">
      <w:pPr>
        <w:rPr>
          <w:rFonts w:cstheme="minorHAnsi"/>
        </w:rPr>
      </w:pPr>
    </w:p>
    <w:p w:rsidR="00D372EB" w:rsidRDefault="00D372EB">
      <w:pPr>
        <w:rPr>
          <w:rFonts w:cstheme="minorHAnsi"/>
        </w:rPr>
      </w:pPr>
    </w:p>
    <w:p w:rsidR="00D372EB" w:rsidRDefault="00D372EB">
      <w:pPr>
        <w:rPr>
          <w:rFonts w:cstheme="minorHAnsi"/>
        </w:rPr>
      </w:pPr>
    </w:p>
    <w:p w:rsidR="00D372EB" w:rsidRDefault="00C40C53">
      <w:pPr>
        <w:rPr>
          <w:rFonts w:cstheme="minorHAnsi"/>
        </w:rPr>
      </w:pPr>
      <w:r>
        <w:rPr>
          <w:noProof/>
        </w:rPr>
        <w:pict>
          <v:shapetype id="_x0000_t85" coordsize="21600,21600" o:spt="85" adj="1800" path="m21600,qx0@0l0@1qy21600,21600e" filled="f">
            <v:formulas>
              <v:f eqn="val #0"/>
              <v:f eqn="sum 21600 0 #0"/>
              <v:f eqn="prod #0 9598 32768"/>
              <v:f eqn="sum 21600 0 @2"/>
            </v:formulas>
            <v:path arrowok="t" gradientshapeok="t" o:connecttype="custom" o:connectlocs="21600,0;0,10800;21600,21600" textboxrect="6326,@2,21600,@3"/>
            <v:handles>
              <v:h position="topLeft,#0" yrange="0,10800"/>
            </v:handles>
          </v:shapetype>
          <v:shape id="_x0000_s1076" type="#_x0000_t85" style="position:absolute;margin-left:375.2pt;margin-top:20.75pt;width:6pt;height:1in;z-index:251687936"/>
        </w:pict>
      </w:r>
      <w:r>
        <w:rPr>
          <w:noProof/>
        </w:rPr>
        <w:pict>
          <v:shapetype id="_x0000_t86" coordsize="21600,21600" o:spt="86" adj="1800" path="m,qx21600@0l21600@1qy,21600e" filled="f">
            <v:formulas>
              <v:f eqn="val #0"/>
              <v:f eqn="sum 21600 0 #0"/>
              <v:f eqn="prod #0 9598 32768"/>
              <v:f eqn="sum 21600 0 @2"/>
            </v:formulas>
            <v:path arrowok="t" gradientshapeok="t" o:connecttype="custom" o:connectlocs="0,0;0,21600;21600,10800" textboxrect="0,@2,15274,@3"/>
            <v:handles>
              <v:h position="bottomRight,#0" yrange="0,10800"/>
            </v:handles>
          </v:shapetype>
          <v:shape id="_x0000_s1077" type="#_x0000_t86" style="position:absolute;margin-left:412.35pt;margin-top:22.45pt;width:6pt;height:1in;z-index:251688960"/>
        </w:pict>
      </w:r>
    </w:p>
    <w:p w:rsidR="001E0D03" w:rsidRDefault="00C40C53" w:rsidP="001E0D03">
      <w:r>
        <w:pict>
          <v:line id="_x0000_s1075" style="position:absolute;z-index:251686912" from="379.05pt,25.15pt" to="406.05pt,25.15pt"/>
        </w:pict>
      </w:r>
      <w:r w:rsidR="001C1E00">
        <w:rPr>
          <w:rFonts w:cstheme="minorHAnsi"/>
        </w:rPr>
        <w:t>7</w:t>
      </w:r>
      <w:r w:rsidR="001E0D03">
        <w:rPr>
          <w:rFonts w:cstheme="minorHAnsi"/>
        </w:rPr>
        <w:t xml:space="preserve">. </w:t>
      </w:r>
      <w:r w:rsidR="001E0D03">
        <w:t>The size of each interior angle of a regular polygon is x</w:t>
      </w:r>
      <w:r w:rsidR="001E0D03">
        <w:rPr>
          <w:vertAlign w:val="superscript"/>
        </w:rPr>
        <w:t>0</w:t>
      </w:r>
      <w:r w:rsidR="001E0D03">
        <w:t xml:space="preserve"> and each exterior angle is     x  -  36  </w:t>
      </w:r>
      <w:r w:rsidR="001E0D03">
        <w:rPr>
          <w:vertAlign w:val="superscript"/>
        </w:rPr>
        <w:t xml:space="preserve">0   </w:t>
      </w:r>
    </w:p>
    <w:p w:rsidR="001E0D03" w:rsidRDefault="001E0D03" w:rsidP="001E0D03">
      <w:r>
        <w:t xml:space="preserve">   Calculate the sum of interior angles in the polygon. </w:t>
      </w:r>
      <w:r>
        <w:tab/>
        <w:t xml:space="preserve">                                                         3</w:t>
      </w:r>
      <w:r w:rsidR="00AB6AC9">
        <w:t xml:space="preserve">              (3mks)</w:t>
      </w:r>
    </w:p>
    <w:p w:rsidR="005D11F0" w:rsidRDefault="001E0D03">
      <w:pPr>
        <w:rPr>
          <w:rFonts w:cstheme="minorHAnsi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5D11F0" w:rsidRDefault="005D11F0">
      <w:pPr>
        <w:rPr>
          <w:rFonts w:cstheme="minorHAnsi"/>
        </w:rPr>
      </w:pPr>
    </w:p>
    <w:p w:rsidR="00B46D5A" w:rsidRDefault="00B46D5A" w:rsidP="004D373D">
      <w:pPr>
        <w:rPr>
          <w:rFonts w:cstheme="minorHAnsi"/>
        </w:rPr>
      </w:pPr>
    </w:p>
    <w:p w:rsidR="00D372EB" w:rsidRDefault="00D372EB" w:rsidP="004D373D">
      <w:pPr>
        <w:rPr>
          <w:rFonts w:cstheme="minorHAnsi"/>
        </w:rPr>
      </w:pPr>
    </w:p>
    <w:p w:rsidR="00D372EB" w:rsidRDefault="00D372EB" w:rsidP="004D373D">
      <w:pPr>
        <w:rPr>
          <w:rFonts w:cstheme="minorHAnsi"/>
        </w:rPr>
      </w:pPr>
    </w:p>
    <w:p w:rsidR="00D372EB" w:rsidRDefault="00D372EB" w:rsidP="004D373D">
      <w:pPr>
        <w:rPr>
          <w:rFonts w:cstheme="minorHAnsi"/>
        </w:rPr>
      </w:pPr>
    </w:p>
    <w:p w:rsidR="00420E79" w:rsidRDefault="00420E79" w:rsidP="004D373D">
      <w:pPr>
        <w:rPr>
          <w:rFonts w:cstheme="minorHAnsi"/>
        </w:rPr>
      </w:pPr>
    </w:p>
    <w:p w:rsidR="0006292C" w:rsidRDefault="0006292C" w:rsidP="004D373D">
      <w:pPr>
        <w:rPr>
          <w:rFonts w:cstheme="minorHAnsi"/>
        </w:rPr>
      </w:pPr>
    </w:p>
    <w:p w:rsidR="0006292C" w:rsidRDefault="0006292C" w:rsidP="004D373D">
      <w:pPr>
        <w:rPr>
          <w:rFonts w:cstheme="minorHAnsi"/>
        </w:rPr>
      </w:pPr>
    </w:p>
    <w:p w:rsidR="0006292C" w:rsidRDefault="0006292C" w:rsidP="004D373D">
      <w:pPr>
        <w:rPr>
          <w:rFonts w:cstheme="minorHAnsi"/>
        </w:rPr>
      </w:pPr>
    </w:p>
    <w:p w:rsidR="00B46D5A" w:rsidRDefault="004D373D" w:rsidP="004D373D">
      <w:r>
        <w:rPr>
          <w:rFonts w:cstheme="minorHAnsi"/>
        </w:rPr>
        <w:t>8.</w:t>
      </w:r>
      <w:r>
        <w:t xml:space="preserve">An American tourist arrived in Kenya with 1000 Us$ and converted the whole amount into Kenyan </w:t>
      </w:r>
    </w:p>
    <w:p w:rsidR="004D373D" w:rsidRDefault="004D373D" w:rsidP="004D373D">
      <w:r>
        <w:t xml:space="preserve">shillings. He spent sh. 40,000 and changed the balance to sterling pound before </w:t>
      </w:r>
      <w:r>
        <w:tab/>
        <w:t xml:space="preserve">leaving for </w:t>
      </w:r>
      <w:smartTag w:uri="urn:schemas-microsoft-com:office:smarttags" w:element="place">
        <w:smartTag w:uri="urn:schemas-microsoft-com:office:smarttags" w:element="country-region">
          <w:r>
            <w:t>united Kingdom</w:t>
          </w:r>
        </w:smartTag>
      </w:smartTag>
      <w:r>
        <w:t>. A Kenya bank buys and sells foreign currencies as shown.</w:t>
      </w:r>
    </w:p>
    <w:p w:rsidR="004D373D" w:rsidRDefault="004D373D" w:rsidP="004D373D">
      <w:r>
        <w:tab/>
      </w:r>
      <w:r>
        <w:tab/>
      </w:r>
      <w:r>
        <w:tab/>
      </w:r>
      <w:r>
        <w:tab/>
      </w:r>
      <w:r>
        <w:tab/>
      </w:r>
      <w:r>
        <w:tab/>
        <w:t>Buying (in Kshs)</w:t>
      </w:r>
      <w:r>
        <w:tab/>
      </w:r>
      <w:r>
        <w:tab/>
        <w:t>Selling ( in Kshs)</w:t>
      </w:r>
    </w:p>
    <w:p w:rsidR="004D373D" w:rsidRDefault="004D373D" w:rsidP="004D373D">
      <w:r>
        <w:tab/>
      </w:r>
      <w:r>
        <w:tab/>
      </w:r>
      <w:r>
        <w:tab/>
        <w:t>1 US dollar</w:t>
      </w:r>
      <w:r>
        <w:tab/>
      </w:r>
      <w:r>
        <w:tab/>
        <w:t>84.2083</w:t>
      </w:r>
      <w:r>
        <w:tab/>
      </w:r>
      <w:r>
        <w:tab/>
      </w:r>
      <w:r>
        <w:tab/>
        <w:t>84.3806</w:t>
      </w:r>
    </w:p>
    <w:p w:rsidR="004D373D" w:rsidRDefault="004D373D" w:rsidP="004D373D">
      <w:r>
        <w:tab/>
      </w:r>
      <w:r>
        <w:tab/>
      </w:r>
      <w:r>
        <w:tab/>
        <w:t xml:space="preserve"> 1 </w:t>
      </w:r>
      <w:smartTag w:uri="urn:schemas-microsoft-com:office:smarttags" w:element="City">
        <w:smartTag w:uri="urn:schemas-microsoft-com:office:smarttags" w:element="place">
          <w:r>
            <w:t>Sterling</w:t>
          </w:r>
        </w:smartTag>
      </w:smartTag>
      <w:r>
        <w:t xml:space="preserve"> Pound</w:t>
      </w:r>
      <w:r>
        <w:tab/>
        <w:t>134.7941</w:t>
      </w:r>
      <w:r>
        <w:tab/>
      </w:r>
      <w:r>
        <w:tab/>
      </w:r>
      <w:r>
        <w:tab/>
        <w:t>135.1294</w:t>
      </w:r>
    </w:p>
    <w:p w:rsidR="004D373D" w:rsidRDefault="004D373D" w:rsidP="004D373D">
      <w:r>
        <w:tab/>
        <w:t>Calculate the amount he received to the nearest sterling pound.</w:t>
      </w:r>
      <w:r>
        <w:tab/>
      </w:r>
      <w:r>
        <w:tab/>
      </w:r>
      <w:r>
        <w:tab/>
        <w:t>( 4 mks)</w:t>
      </w:r>
    </w:p>
    <w:p w:rsidR="004D373D" w:rsidRDefault="004D373D" w:rsidP="004D373D"/>
    <w:p w:rsidR="004D373D" w:rsidRDefault="004D373D" w:rsidP="004D373D"/>
    <w:p w:rsidR="004D373D" w:rsidRDefault="004D373D" w:rsidP="004D373D"/>
    <w:p w:rsidR="004D373D" w:rsidRDefault="004D373D" w:rsidP="004D373D"/>
    <w:p w:rsidR="004D373D" w:rsidRDefault="004D373D" w:rsidP="004D373D"/>
    <w:p w:rsidR="004D373D" w:rsidRDefault="004D373D" w:rsidP="004D373D"/>
    <w:p w:rsidR="0009505C" w:rsidRDefault="0009505C">
      <w:pPr>
        <w:rPr>
          <w:rFonts w:cstheme="minorHAnsi"/>
        </w:rPr>
      </w:pPr>
      <w:r>
        <w:rPr>
          <w:rFonts w:cstheme="minorHAnsi"/>
        </w:rPr>
        <w:t>9.Find a quadratic equation whose roots are 1.5 + √2 and 1.5 - √2 ,expressing it in the form</w:t>
      </w:r>
    </w:p>
    <w:p w:rsidR="008151C6" w:rsidRDefault="0009505C">
      <w:pPr>
        <w:rPr>
          <w:rFonts w:cstheme="minorHAnsi"/>
        </w:rPr>
      </w:pPr>
      <w:r>
        <w:rPr>
          <w:rFonts w:cstheme="minorHAnsi"/>
        </w:rPr>
        <w:t xml:space="preserve"> ax</w:t>
      </w:r>
      <w:r w:rsidRPr="0009505C">
        <w:rPr>
          <w:rFonts w:cstheme="minorHAnsi"/>
          <w:vertAlign w:val="superscript"/>
        </w:rPr>
        <w:t>2</w:t>
      </w:r>
      <w:r w:rsidR="008151C6" w:rsidRPr="008151C6">
        <w:rPr>
          <w:rFonts w:cstheme="minorHAnsi"/>
        </w:rPr>
        <w:t>+</w:t>
      </w:r>
      <w:r>
        <w:rPr>
          <w:rFonts w:cstheme="minorHAnsi"/>
        </w:rPr>
        <w:t>bx + c = 0</w:t>
      </w:r>
      <w:r w:rsidR="008151C6">
        <w:rPr>
          <w:rFonts w:cstheme="minorHAnsi"/>
        </w:rPr>
        <w:t>.where a,b and c are integers                                                                                   (3mk</w:t>
      </w:r>
      <w:r w:rsidR="00B6554E">
        <w:rPr>
          <w:rFonts w:cstheme="minorHAnsi"/>
        </w:rPr>
        <w:t>s</w:t>
      </w:r>
      <w:r w:rsidR="008151C6">
        <w:rPr>
          <w:rFonts w:cstheme="minorHAnsi"/>
        </w:rPr>
        <w:t>)</w:t>
      </w:r>
    </w:p>
    <w:p w:rsidR="008151C6" w:rsidRDefault="008151C6">
      <w:pPr>
        <w:rPr>
          <w:rFonts w:cstheme="minorHAnsi"/>
        </w:rPr>
      </w:pPr>
    </w:p>
    <w:p w:rsidR="008151C6" w:rsidRDefault="008151C6">
      <w:pPr>
        <w:rPr>
          <w:rFonts w:cstheme="minorHAnsi"/>
        </w:rPr>
      </w:pPr>
    </w:p>
    <w:p w:rsidR="008151C6" w:rsidRDefault="008151C6">
      <w:pPr>
        <w:rPr>
          <w:rFonts w:cstheme="minorHAnsi"/>
        </w:rPr>
      </w:pPr>
    </w:p>
    <w:p w:rsidR="005B5956" w:rsidRDefault="005B5956">
      <w:pPr>
        <w:rPr>
          <w:rFonts w:cstheme="minorHAnsi"/>
        </w:rPr>
      </w:pPr>
    </w:p>
    <w:p w:rsidR="005B5956" w:rsidRDefault="005B5956">
      <w:pPr>
        <w:rPr>
          <w:rFonts w:cstheme="minorHAnsi"/>
        </w:rPr>
      </w:pPr>
    </w:p>
    <w:p w:rsidR="0046679D" w:rsidRDefault="008151C6">
      <w:pPr>
        <w:rPr>
          <w:rFonts w:cstheme="minorHAnsi"/>
        </w:rPr>
      </w:pPr>
      <w:r>
        <w:rPr>
          <w:rFonts w:cstheme="minorHAnsi"/>
        </w:rPr>
        <w:t xml:space="preserve">10.The position vectors of </w:t>
      </w:r>
      <w:r w:rsidRPr="005B5956">
        <w:rPr>
          <w:rFonts w:cstheme="minorHAnsi"/>
          <w:b/>
        </w:rPr>
        <w:t>X</w:t>
      </w:r>
      <w:r>
        <w:rPr>
          <w:rFonts w:cstheme="minorHAnsi"/>
        </w:rPr>
        <w:t xml:space="preserve"> and </w:t>
      </w:r>
      <w:r w:rsidRPr="005B5956">
        <w:rPr>
          <w:rFonts w:cstheme="minorHAnsi"/>
          <w:b/>
        </w:rPr>
        <w:t>Y</w:t>
      </w:r>
      <w:r>
        <w:rPr>
          <w:rFonts w:cstheme="minorHAnsi"/>
        </w:rPr>
        <w:t xml:space="preserve">  are </w:t>
      </w:r>
      <w:r w:rsidRPr="008151C6">
        <w:rPr>
          <w:rFonts w:cstheme="minorHAnsi"/>
          <w:b/>
        </w:rPr>
        <w:t xml:space="preserve">X= </w:t>
      </w:r>
      <w:r>
        <w:rPr>
          <w:rFonts w:cstheme="minorHAnsi"/>
          <w:b/>
        </w:rPr>
        <w:t xml:space="preserve">2i + 4j  </w:t>
      </w:r>
      <w:r w:rsidRPr="00596355">
        <w:rPr>
          <w:rFonts w:cstheme="minorHAnsi"/>
        </w:rPr>
        <w:t>and</w:t>
      </w:r>
      <w:r>
        <w:rPr>
          <w:rFonts w:cstheme="minorHAnsi"/>
          <w:b/>
        </w:rPr>
        <w:t xml:space="preserve"> Y =3i – 2j </w:t>
      </w:r>
      <w:r w:rsidRPr="00596355">
        <w:rPr>
          <w:rFonts w:cstheme="minorHAnsi"/>
        </w:rPr>
        <w:t>respectively</w:t>
      </w:r>
      <w:r w:rsidR="005B5956">
        <w:rPr>
          <w:rFonts w:cstheme="minorHAnsi"/>
        </w:rPr>
        <w:t>.E</w:t>
      </w:r>
      <w:r w:rsidR="00596355" w:rsidRPr="00596355">
        <w:rPr>
          <w:rFonts w:cstheme="minorHAnsi"/>
        </w:rPr>
        <w:t>xpress</w:t>
      </w:r>
      <w:r w:rsidR="00596355" w:rsidRPr="00596355">
        <w:rPr>
          <w:rFonts w:cstheme="minorHAnsi"/>
          <w:b/>
        </w:rPr>
        <w:t>XY</w:t>
      </w:r>
      <w:r w:rsidR="00596355">
        <w:rPr>
          <w:rFonts w:cstheme="minorHAnsi"/>
        </w:rPr>
        <w:t xml:space="preserve"> as a column </w:t>
      </w:r>
    </w:p>
    <w:p w:rsidR="00420E79" w:rsidRDefault="00596355">
      <w:pPr>
        <w:rPr>
          <w:rFonts w:cstheme="minorHAnsi"/>
        </w:rPr>
      </w:pPr>
      <w:r>
        <w:rPr>
          <w:rFonts w:cstheme="minorHAnsi"/>
        </w:rPr>
        <w:t>vector and hence find |</w:t>
      </w:r>
      <w:r w:rsidRPr="00596355">
        <w:rPr>
          <w:rFonts w:cstheme="minorHAnsi"/>
          <w:b/>
        </w:rPr>
        <w:t>XY</w:t>
      </w:r>
      <w:r w:rsidRPr="00596355">
        <w:rPr>
          <w:rFonts w:cstheme="minorHAnsi"/>
        </w:rPr>
        <w:t>|</w:t>
      </w:r>
      <w:r w:rsidR="00046D33">
        <w:rPr>
          <w:rFonts w:cstheme="minorHAnsi"/>
        </w:rPr>
        <w:t xml:space="preserve"> ,leaving the answer in 2</w:t>
      </w:r>
      <w:r w:rsidR="0046679D">
        <w:rPr>
          <w:rFonts w:cstheme="minorHAnsi"/>
        </w:rPr>
        <w:t xml:space="preserve"> significant figures</w:t>
      </w:r>
      <w:r w:rsidR="003D5811">
        <w:rPr>
          <w:rFonts w:cstheme="minorHAnsi"/>
        </w:rPr>
        <w:t>.                                              (2</w:t>
      </w:r>
      <w:r w:rsidR="003D5811" w:rsidRPr="005B5956">
        <w:rPr>
          <w:rFonts w:cstheme="minorHAnsi"/>
        </w:rPr>
        <w:t>mks)</w:t>
      </w:r>
    </w:p>
    <w:p w:rsidR="00420E79" w:rsidRDefault="00420E79">
      <w:pPr>
        <w:rPr>
          <w:rFonts w:cstheme="minorHAnsi"/>
        </w:rPr>
      </w:pPr>
    </w:p>
    <w:p w:rsidR="00420E79" w:rsidRDefault="00420E79">
      <w:pPr>
        <w:rPr>
          <w:rFonts w:cstheme="minorHAnsi"/>
        </w:rPr>
      </w:pPr>
    </w:p>
    <w:p w:rsidR="008151C6" w:rsidRDefault="004F6BE5">
      <w:pPr>
        <w:rPr>
          <w:rFonts w:cstheme="minorHAnsi"/>
        </w:rPr>
      </w:pPr>
      <w:r>
        <w:rPr>
          <w:rFonts w:cstheme="minorHAnsi"/>
        </w:rPr>
        <w:lastRenderedPageBreak/>
        <w:t xml:space="preserve">11. </w:t>
      </w:r>
      <w:r>
        <w:t>Given that</w:t>
      </w:r>
      <w:r w:rsidRPr="00E26ADF">
        <w:rPr>
          <w:position w:val="-32"/>
        </w:rPr>
        <w:object w:dxaOrig="3200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9.75pt;height:34.5pt" o:ole="">
            <v:imagedata r:id="rId8" o:title=""/>
          </v:shape>
          <o:OLEObject Type="Embed" ProgID="Equation.3" ShapeID="_x0000_i1025" DrawAspect="Content" ObjectID="_1531162397" r:id="rId9"/>
        </w:object>
      </w:r>
      <w:r>
        <w:t>.     Find the values of a, b and c.</w:t>
      </w:r>
      <w:r>
        <w:rPr>
          <w:rFonts w:cstheme="minorHAnsi"/>
        </w:rPr>
        <w:t xml:space="preserve">                     (3mks)</w:t>
      </w:r>
    </w:p>
    <w:p w:rsidR="000C650F" w:rsidRDefault="000C650F">
      <w:pPr>
        <w:rPr>
          <w:rFonts w:cstheme="minorHAnsi"/>
        </w:rPr>
      </w:pPr>
    </w:p>
    <w:p w:rsidR="000C650F" w:rsidRDefault="000C650F">
      <w:pPr>
        <w:rPr>
          <w:rFonts w:cstheme="minorHAnsi"/>
        </w:rPr>
      </w:pPr>
    </w:p>
    <w:p w:rsidR="000C650F" w:rsidRDefault="000C650F">
      <w:pPr>
        <w:rPr>
          <w:rFonts w:cstheme="minorHAnsi"/>
        </w:rPr>
      </w:pPr>
    </w:p>
    <w:p w:rsidR="000C650F" w:rsidRDefault="000C650F">
      <w:pPr>
        <w:rPr>
          <w:rFonts w:cstheme="minorHAnsi"/>
        </w:rPr>
      </w:pPr>
    </w:p>
    <w:p w:rsidR="000C650F" w:rsidRDefault="000C650F">
      <w:pPr>
        <w:rPr>
          <w:rFonts w:cstheme="minorHAnsi"/>
        </w:rPr>
      </w:pPr>
    </w:p>
    <w:p w:rsidR="000C650F" w:rsidRDefault="000C650F">
      <w:pPr>
        <w:rPr>
          <w:rFonts w:cstheme="minorHAnsi"/>
        </w:rPr>
      </w:pPr>
    </w:p>
    <w:p w:rsidR="00923390" w:rsidRDefault="00923390">
      <w:pPr>
        <w:rPr>
          <w:rFonts w:cstheme="minorHAnsi"/>
        </w:rPr>
      </w:pPr>
    </w:p>
    <w:p w:rsidR="00CA2E82" w:rsidRDefault="00CA2E82">
      <w:pPr>
        <w:rPr>
          <w:rFonts w:cstheme="minorHAnsi"/>
        </w:rPr>
      </w:pPr>
    </w:p>
    <w:p w:rsidR="007A041C" w:rsidRDefault="000C650F">
      <w:pPr>
        <w:rPr>
          <w:rFonts w:cstheme="minorHAnsi"/>
        </w:rPr>
      </w:pPr>
      <w:r>
        <w:rPr>
          <w:rFonts w:cstheme="minorHAnsi"/>
        </w:rPr>
        <w:t xml:space="preserve">12.The length and width </w:t>
      </w:r>
      <w:r w:rsidR="000C0194">
        <w:rPr>
          <w:rFonts w:cstheme="minorHAnsi"/>
        </w:rPr>
        <w:t>of a rectangle measured to the nearest millimeter ar</w:t>
      </w:r>
      <w:r w:rsidR="001D1703">
        <w:rPr>
          <w:rFonts w:cstheme="minorHAnsi"/>
        </w:rPr>
        <w:t>e 7.5cm and 5.2cm respectively.F</w:t>
      </w:r>
      <w:r w:rsidR="000C0194">
        <w:rPr>
          <w:rFonts w:cstheme="minorHAnsi"/>
        </w:rPr>
        <w:t>ind to four significant figures,the percentage error in the area of the rectangle</w:t>
      </w:r>
      <w:r w:rsidR="007A041C">
        <w:rPr>
          <w:rFonts w:cstheme="minorHAnsi"/>
        </w:rPr>
        <w:t>.          (3mks)</w:t>
      </w:r>
    </w:p>
    <w:p w:rsidR="00567C95" w:rsidRDefault="00567C95">
      <w:pPr>
        <w:rPr>
          <w:rFonts w:cstheme="minorHAnsi"/>
        </w:rPr>
      </w:pPr>
    </w:p>
    <w:p w:rsidR="00567C95" w:rsidRDefault="00567C95">
      <w:pPr>
        <w:rPr>
          <w:rFonts w:cstheme="minorHAnsi"/>
        </w:rPr>
      </w:pPr>
    </w:p>
    <w:p w:rsidR="00567C95" w:rsidRDefault="00567C95">
      <w:pPr>
        <w:rPr>
          <w:rFonts w:cstheme="minorHAnsi"/>
        </w:rPr>
      </w:pPr>
    </w:p>
    <w:p w:rsidR="00567C95" w:rsidRDefault="00567C95">
      <w:pPr>
        <w:rPr>
          <w:rFonts w:cstheme="minorHAnsi"/>
        </w:rPr>
      </w:pPr>
    </w:p>
    <w:p w:rsidR="00567C95" w:rsidRDefault="00567C95">
      <w:pPr>
        <w:rPr>
          <w:rFonts w:cstheme="minorHAnsi"/>
        </w:rPr>
      </w:pPr>
    </w:p>
    <w:p w:rsidR="00567C95" w:rsidRDefault="00567C95">
      <w:pPr>
        <w:rPr>
          <w:rFonts w:cstheme="minorHAnsi"/>
        </w:rPr>
      </w:pPr>
    </w:p>
    <w:p w:rsidR="00923390" w:rsidRDefault="00923390">
      <w:pPr>
        <w:rPr>
          <w:rFonts w:cstheme="minorHAnsi"/>
        </w:rPr>
      </w:pPr>
    </w:p>
    <w:p w:rsidR="00923390" w:rsidRDefault="00923390">
      <w:pPr>
        <w:rPr>
          <w:rFonts w:cstheme="minorHAnsi"/>
        </w:rPr>
      </w:pPr>
    </w:p>
    <w:p w:rsidR="00567C95" w:rsidRDefault="00567C95">
      <w:pPr>
        <w:rPr>
          <w:rFonts w:cstheme="minorHAnsi"/>
        </w:rPr>
      </w:pPr>
      <w:r>
        <w:rPr>
          <w:rFonts w:cstheme="minorHAnsi"/>
        </w:rPr>
        <w:t>13.AB and XY are two chords that intersect in a circle at R.Given that AR = 4cm,XR = 5cm and RY=3cm.Find the length of AB correct to one decimal place.                                                                   (2mks)</w:t>
      </w:r>
    </w:p>
    <w:p w:rsidR="000E7329" w:rsidRDefault="000E7329">
      <w:pPr>
        <w:rPr>
          <w:rFonts w:cstheme="minorHAnsi"/>
        </w:rPr>
      </w:pPr>
    </w:p>
    <w:p w:rsidR="004B15EC" w:rsidRDefault="004B15EC">
      <w:pPr>
        <w:rPr>
          <w:rFonts w:cstheme="minorHAnsi"/>
        </w:rPr>
      </w:pPr>
    </w:p>
    <w:p w:rsidR="00420E79" w:rsidRDefault="00420E79">
      <w:pPr>
        <w:rPr>
          <w:rFonts w:cstheme="minorHAnsi"/>
        </w:rPr>
      </w:pPr>
    </w:p>
    <w:p w:rsidR="00420E79" w:rsidRDefault="00420E79">
      <w:pPr>
        <w:rPr>
          <w:rFonts w:cstheme="minorHAnsi"/>
        </w:rPr>
      </w:pPr>
    </w:p>
    <w:p w:rsidR="00EB1B2F" w:rsidRDefault="007B75FE">
      <w:pPr>
        <w:rPr>
          <w:rFonts w:cstheme="minorHAnsi"/>
          <w:b/>
        </w:rPr>
      </w:pPr>
      <w:r w:rsidRPr="00AF6D97">
        <w:rPr>
          <w:rFonts w:cstheme="minorHAnsi"/>
        </w:rPr>
        <w:lastRenderedPageBreak/>
        <w:t>14.A line L</w:t>
      </w:r>
      <w:r w:rsidRPr="00AF6D97">
        <w:rPr>
          <w:rFonts w:cstheme="minorHAnsi"/>
          <w:vertAlign w:val="subscript"/>
        </w:rPr>
        <w:t xml:space="preserve">1 </w:t>
      </w:r>
      <w:r w:rsidRPr="00AF6D97">
        <w:rPr>
          <w:rFonts w:cstheme="minorHAnsi"/>
        </w:rPr>
        <w:t>passing through points A(6,4) and B(-1,3) is perpendicular to a line L</w:t>
      </w:r>
      <w:r w:rsidRPr="00AF6D97">
        <w:rPr>
          <w:rFonts w:cstheme="minorHAnsi"/>
          <w:vertAlign w:val="subscript"/>
        </w:rPr>
        <w:t xml:space="preserve">2 </w:t>
      </w:r>
      <w:r w:rsidRPr="00AF6D97">
        <w:rPr>
          <w:rFonts w:cstheme="minorHAnsi"/>
        </w:rPr>
        <w:t xml:space="preserve"> at point B. Find the equation of the line L</w:t>
      </w:r>
      <w:r w:rsidRPr="00AF6D97">
        <w:rPr>
          <w:rFonts w:cstheme="minorHAnsi"/>
          <w:vertAlign w:val="subscript"/>
        </w:rPr>
        <w:t>2</w:t>
      </w:r>
      <w:r w:rsidRPr="00AF6D97">
        <w:rPr>
          <w:rFonts w:cstheme="minorHAnsi"/>
        </w:rPr>
        <w:t xml:space="preserve">  in the form ax + by = c </w:t>
      </w:r>
      <w:r w:rsidR="00484420" w:rsidRPr="00AF6D97">
        <w:rPr>
          <w:rFonts w:cstheme="minorHAnsi"/>
        </w:rPr>
        <w:t xml:space="preserve">. </w:t>
      </w:r>
      <w:r w:rsidR="00484420">
        <w:rPr>
          <w:rFonts w:cstheme="minorHAnsi"/>
          <w:b/>
        </w:rPr>
        <w:t xml:space="preserve">                                                                                         (</w:t>
      </w:r>
      <w:r w:rsidR="00484420" w:rsidRPr="00AF6D97">
        <w:rPr>
          <w:rFonts w:cstheme="minorHAnsi"/>
        </w:rPr>
        <w:t>3mks</w:t>
      </w:r>
      <w:r w:rsidR="00484420">
        <w:rPr>
          <w:rFonts w:cstheme="minorHAnsi"/>
          <w:b/>
        </w:rPr>
        <w:t>)</w:t>
      </w:r>
    </w:p>
    <w:p w:rsidR="00EB1B2F" w:rsidRDefault="00EB1B2F">
      <w:pPr>
        <w:rPr>
          <w:rFonts w:cstheme="minorHAnsi"/>
          <w:b/>
        </w:rPr>
      </w:pPr>
    </w:p>
    <w:p w:rsidR="00EB1B2F" w:rsidRDefault="00EB1B2F">
      <w:pPr>
        <w:rPr>
          <w:rFonts w:cstheme="minorHAnsi"/>
          <w:b/>
        </w:rPr>
      </w:pPr>
    </w:p>
    <w:p w:rsidR="00EB1B2F" w:rsidRDefault="00EB1B2F">
      <w:pPr>
        <w:rPr>
          <w:rFonts w:cstheme="minorHAnsi"/>
          <w:b/>
        </w:rPr>
      </w:pPr>
    </w:p>
    <w:p w:rsidR="00EB1B2F" w:rsidRDefault="00EB1B2F">
      <w:pPr>
        <w:rPr>
          <w:rFonts w:cstheme="minorHAnsi"/>
          <w:b/>
        </w:rPr>
      </w:pPr>
    </w:p>
    <w:p w:rsidR="00EB1B2F" w:rsidRDefault="00EB1B2F">
      <w:pPr>
        <w:rPr>
          <w:rFonts w:cstheme="minorHAnsi"/>
          <w:b/>
        </w:rPr>
      </w:pPr>
    </w:p>
    <w:p w:rsidR="00AA6582" w:rsidRDefault="00AA6582">
      <w:pPr>
        <w:rPr>
          <w:rFonts w:cstheme="minorHAnsi"/>
        </w:rPr>
      </w:pPr>
    </w:p>
    <w:p w:rsidR="00AA6582" w:rsidRDefault="00AA6582">
      <w:pPr>
        <w:rPr>
          <w:rFonts w:cstheme="minorHAnsi"/>
        </w:rPr>
      </w:pPr>
    </w:p>
    <w:p w:rsidR="000E7329" w:rsidRDefault="00EB1B2F">
      <w:pPr>
        <w:rPr>
          <w:rFonts w:cstheme="minorHAnsi"/>
        </w:rPr>
      </w:pPr>
      <w:r w:rsidRPr="00AF6D97">
        <w:rPr>
          <w:rFonts w:cstheme="minorHAnsi"/>
        </w:rPr>
        <w:t>15.</w:t>
      </w:r>
      <w:r w:rsidR="00AF6D97">
        <w:rPr>
          <w:rFonts w:cstheme="minorHAnsi"/>
        </w:rPr>
        <w:t>The angle of elevation of the top of a tower from a po</w:t>
      </w:r>
      <w:r w:rsidR="00AA48D9">
        <w:rPr>
          <w:rFonts w:cstheme="minorHAnsi"/>
        </w:rPr>
        <w:t>int x on the horizontal is 28.5</w:t>
      </w:r>
      <w:r w:rsidR="00AA48D9" w:rsidRPr="00AA48D9">
        <w:rPr>
          <w:rFonts w:cstheme="minorHAnsi"/>
          <w:vertAlign w:val="superscript"/>
        </w:rPr>
        <w:t>0</w:t>
      </w:r>
      <w:r w:rsidR="00AF6D97">
        <w:rPr>
          <w:rFonts w:cstheme="minorHAnsi"/>
        </w:rPr>
        <w:t>.From another point y,</w:t>
      </w:r>
      <w:r w:rsidR="00B06F3D">
        <w:rPr>
          <w:rFonts w:cstheme="minorHAnsi"/>
        </w:rPr>
        <w:t>8m from</w:t>
      </w:r>
      <w:r w:rsidR="00AF6D97">
        <w:rPr>
          <w:rFonts w:cstheme="minorHAnsi"/>
        </w:rPr>
        <w:t xml:space="preserve"> the base of the tower,the angle of eleva</w:t>
      </w:r>
      <w:r w:rsidR="00780717">
        <w:rPr>
          <w:rFonts w:cstheme="minorHAnsi"/>
        </w:rPr>
        <w:t xml:space="preserve">tion of the top of the tower is </w:t>
      </w:r>
      <w:r w:rsidR="00AF6D97">
        <w:rPr>
          <w:rFonts w:cstheme="minorHAnsi"/>
        </w:rPr>
        <w:t>37.2</w:t>
      </w:r>
      <w:r w:rsidR="00AF6D97" w:rsidRPr="00AF6D97">
        <w:rPr>
          <w:rFonts w:cstheme="minorHAnsi"/>
          <w:vertAlign w:val="superscript"/>
        </w:rPr>
        <w:t>0</w:t>
      </w:r>
      <w:r w:rsidR="00780717">
        <w:rPr>
          <w:rFonts w:cstheme="minorHAnsi"/>
        </w:rPr>
        <w:t xml:space="preserve">. </w:t>
      </w:r>
      <w:r w:rsidR="00AF6D97">
        <w:rPr>
          <w:rFonts w:cstheme="minorHAnsi"/>
        </w:rPr>
        <w:t>Calculate</w:t>
      </w:r>
      <w:r w:rsidR="00780717">
        <w:rPr>
          <w:rFonts w:cstheme="minorHAnsi"/>
        </w:rPr>
        <w:t xml:space="preserve"> to one decima</w:t>
      </w:r>
      <w:r w:rsidR="005C15CE">
        <w:rPr>
          <w:rFonts w:cstheme="minorHAnsi"/>
        </w:rPr>
        <w:t xml:space="preserve">l place,thedistanceofx from the base of the tower.           </w:t>
      </w:r>
      <w:r w:rsidR="00780717">
        <w:rPr>
          <w:rFonts w:cstheme="minorHAnsi"/>
        </w:rPr>
        <w:t xml:space="preserve">  (4mks)</w:t>
      </w:r>
    </w:p>
    <w:p w:rsidR="00AA6582" w:rsidRDefault="00AA6582">
      <w:pPr>
        <w:rPr>
          <w:rFonts w:cstheme="minorHAnsi"/>
        </w:rPr>
      </w:pPr>
    </w:p>
    <w:p w:rsidR="00AA6582" w:rsidRDefault="00AA6582">
      <w:pPr>
        <w:rPr>
          <w:rFonts w:cstheme="minorHAnsi"/>
        </w:rPr>
      </w:pPr>
    </w:p>
    <w:p w:rsidR="00AA6582" w:rsidRDefault="00AA6582">
      <w:pPr>
        <w:rPr>
          <w:rFonts w:cstheme="minorHAnsi"/>
        </w:rPr>
      </w:pPr>
    </w:p>
    <w:p w:rsidR="00AA6582" w:rsidRDefault="00AA6582">
      <w:pPr>
        <w:rPr>
          <w:rFonts w:cstheme="minorHAnsi"/>
        </w:rPr>
      </w:pPr>
    </w:p>
    <w:p w:rsidR="00AA6582" w:rsidRDefault="00AA6582">
      <w:pPr>
        <w:rPr>
          <w:rFonts w:cstheme="minorHAnsi"/>
        </w:rPr>
      </w:pPr>
    </w:p>
    <w:p w:rsidR="00AA6582" w:rsidRDefault="00AA6582">
      <w:pPr>
        <w:rPr>
          <w:rFonts w:cstheme="minorHAnsi"/>
        </w:rPr>
      </w:pPr>
    </w:p>
    <w:p w:rsidR="00780717" w:rsidRDefault="00780717">
      <w:pPr>
        <w:rPr>
          <w:rFonts w:cstheme="minorHAnsi"/>
        </w:rPr>
      </w:pPr>
      <w:r>
        <w:rPr>
          <w:rFonts w:cstheme="minorHAnsi"/>
        </w:rPr>
        <w:t>16.Find all the integral values of x which satisfy the inequalities</w:t>
      </w:r>
    </w:p>
    <w:p w:rsidR="00780717" w:rsidRDefault="00780717">
      <w:pPr>
        <w:rPr>
          <w:rFonts w:cstheme="minorHAnsi"/>
        </w:rPr>
      </w:pPr>
      <w:r>
        <w:rPr>
          <w:rFonts w:cstheme="minorHAnsi"/>
        </w:rPr>
        <w:t xml:space="preserve">         X + 11 &gt; 4x – 9 ≥ 2(2 – x)                                                                                                            (</w:t>
      </w:r>
      <w:r w:rsidR="00B55DEC">
        <w:rPr>
          <w:rFonts w:cstheme="minorHAnsi"/>
        </w:rPr>
        <w:t>3</w:t>
      </w:r>
      <w:r>
        <w:rPr>
          <w:rFonts w:cstheme="minorHAnsi"/>
        </w:rPr>
        <w:t>mks)</w:t>
      </w:r>
    </w:p>
    <w:p w:rsidR="00780717" w:rsidRDefault="00780717">
      <w:pPr>
        <w:rPr>
          <w:rFonts w:cstheme="minorHAnsi"/>
        </w:rPr>
      </w:pPr>
    </w:p>
    <w:p w:rsidR="00780717" w:rsidRDefault="00780717">
      <w:pPr>
        <w:rPr>
          <w:rFonts w:cstheme="minorHAnsi"/>
        </w:rPr>
      </w:pPr>
    </w:p>
    <w:p w:rsidR="00780717" w:rsidRDefault="00780717">
      <w:pPr>
        <w:rPr>
          <w:rFonts w:cstheme="minorHAnsi"/>
        </w:rPr>
      </w:pPr>
    </w:p>
    <w:p w:rsidR="00780717" w:rsidRDefault="00780717">
      <w:pPr>
        <w:rPr>
          <w:rFonts w:cstheme="minorHAnsi"/>
        </w:rPr>
      </w:pPr>
    </w:p>
    <w:p w:rsidR="00D372EB" w:rsidRDefault="00D372EB" w:rsidP="00D372EB">
      <w:pPr>
        <w:pStyle w:val="NormalWeb"/>
        <w:spacing w:before="0" w:beforeAutospacing="0" w:after="0" w:afterAutospacing="0"/>
        <w:rPr>
          <w:rFonts w:asciiTheme="minorHAnsi" w:eastAsiaTheme="minorHAnsi" w:hAnsiTheme="minorHAnsi" w:cstheme="minorHAnsi"/>
          <w:sz w:val="22"/>
          <w:szCs w:val="22"/>
        </w:rPr>
      </w:pPr>
    </w:p>
    <w:p w:rsidR="00923390" w:rsidRDefault="00923390" w:rsidP="00D372EB">
      <w:pPr>
        <w:pStyle w:val="NormalWeb"/>
        <w:spacing w:before="0" w:beforeAutospacing="0" w:after="0" w:afterAutospacing="0"/>
        <w:rPr>
          <w:rFonts w:asciiTheme="minorHAnsi" w:eastAsiaTheme="minorHAnsi" w:hAnsiTheme="minorHAnsi" w:cstheme="minorHAnsi"/>
          <w:sz w:val="22"/>
          <w:szCs w:val="22"/>
        </w:rPr>
      </w:pPr>
    </w:p>
    <w:p w:rsidR="00923390" w:rsidRDefault="00923390" w:rsidP="00D372EB">
      <w:pPr>
        <w:pStyle w:val="NormalWeb"/>
        <w:spacing w:before="0" w:beforeAutospacing="0" w:after="0" w:afterAutospacing="0"/>
        <w:rPr>
          <w:rFonts w:asciiTheme="minorHAnsi" w:eastAsiaTheme="minorHAnsi" w:hAnsiTheme="minorHAnsi" w:cstheme="minorHAnsi"/>
          <w:sz w:val="22"/>
          <w:szCs w:val="22"/>
        </w:rPr>
      </w:pPr>
    </w:p>
    <w:p w:rsidR="00923390" w:rsidRDefault="00923390" w:rsidP="00D372EB">
      <w:pPr>
        <w:pStyle w:val="NormalWeb"/>
        <w:spacing w:before="0" w:beforeAutospacing="0" w:after="0" w:afterAutospacing="0"/>
        <w:rPr>
          <w:rFonts w:asciiTheme="minorHAnsi" w:eastAsiaTheme="minorHAnsi" w:hAnsiTheme="minorHAnsi" w:cstheme="minorHAnsi"/>
          <w:sz w:val="22"/>
          <w:szCs w:val="22"/>
        </w:rPr>
      </w:pPr>
    </w:p>
    <w:p w:rsidR="00E55839" w:rsidRDefault="00E55839" w:rsidP="00D372EB">
      <w:pPr>
        <w:pStyle w:val="NormalWeb"/>
        <w:spacing w:before="0" w:beforeAutospacing="0" w:after="0" w:afterAutospacing="0"/>
        <w:rPr>
          <w:rFonts w:asciiTheme="minorHAnsi" w:eastAsiaTheme="minorHAnsi" w:hAnsiTheme="minorHAnsi" w:cstheme="minorHAnsi"/>
          <w:sz w:val="22"/>
          <w:szCs w:val="22"/>
        </w:rPr>
      </w:pPr>
    </w:p>
    <w:p w:rsidR="00E55839" w:rsidRDefault="00E55839" w:rsidP="00D372EB">
      <w:pPr>
        <w:pStyle w:val="NormalWeb"/>
        <w:spacing w:before="0" w:beforeAutospacing="0" w:after="0" w:afterAutospacing="0"/>
        <w:rPr>
          <w:rFonts w:asciiTheme="minorHAnsi" w:eastAsiaTheme="minorHAnsi" w:hAnsiTheme="minorHAnsi" w:cstheme="minorHAnsi"/>
          <w:sz w:val="22"/>
          <w:szCs w:val="22"/>
        </w:rPr>
      </w:pPr>
    </w:p>
    <w:p w:rsidR="00A76CB4" w:rsidRPr="00430BDD" w:rsidRDefault="00A76CB4" w:rsidP="00D372EB">
      <w:pPr>
        <w:pStyle w:val="NormalWeb"/>
        <w:spacing w:before="0" w:beforeAutospacing="0" w:after="0" w:afterAutospacing="0"/>
        <w:rPr>
          <w:b/>
          <w:bCs/>
          <w:i/>
        </w:rPr>
      </w:pPr>
      <w:r w:rsidRPr="00430BDD">
        <w:rPr>
          <w:b/>
          <w:bCs/>
        </w:rPr>
        <w:t>SECTION II (50 MARKS</w:t>
      </w:r>
      <w:r w:rsidRPr="00430BDD">
        <w:rPr>
          <w:b/>
          <w:bCs/>
          <w:i/>
        </w:rPr>
        <w:t>)</w:t>
      </w:r>
    </w:p>
    <w:p w:rsidR="00950FB3" w:rsidRPr="005B488F" w:rsidRDefault="00950FB3" w:rsidP="00950FB3">
      <w:pPr>
        <w:pStyle w:val="NormalWeb"/>
        <w:spacing w:before="0" w:beforeAutospacing="0" w:after="0" w:afterAutospacing="0"/>
        <w:jc w:val="center"/>
        <w:rPr>
          <w:b/>
          <w:i/>
        </w:rPr>
      </w:pPr>
    </w:p>
    <w:p w:rsidR="00796690" w:rsidRPr="005B488F" w:rsidRDefault="00A76CB4" w:rsidP="00796690">
      <w:pPr>
        <w:pStyle w:val="NormalWeb"/>
        <w:spacing w:before="0" w:beforeAutospacing="0" w:after="0" w:afterAutospacing="0"/>
        <w:jc w:val="center"/>
        <w:rPr>
          <w:b/>
          <w:i/>
        </w:rPr>
      </w:pPr>
      <w:r w:rsidRPr="005B488F">
        <w:rPr>
          <w:b/>
          <w:i/>
        </w:rPr>
        <w:t>Answer ONLY</w:t>
      </w:r>
      <w:r w:rsidR="00950FB3" w:rsidRPr="005B488F">
        <w:rPr>
          <w:b/>
          <w:i/>
        </w:rPr>
        <w:t xml:space="preserve"> FIVE questions from this</w:t>
      </w:r>
      <w:r w:rsidR="00796690" w:rsidRPr="005B488F">
        <w:rPr>
          <w:b/>
          <w:i/>
        </w:rPr>
        <w:t xml:space="preserve"> section in the spaces provided</w:t>
      </w:r>
    </w:p>
    <w:p w:rsidR="00796690" w:rsidRDefault="00796690" w:rsidP="00796690">
      <w:pPr>
        <w:pStyle w:val="NormalWeb"/>
        <w:spacing w:before="0" w:beforeAutospacing="0" w:after="0" w:afterAutospacing="0"/>
        <w:jc w:val="center"/>
        <w:rPr>
          <w:b/>
        </w:rPr>
      </w:pPr>
    </w:p>
    <w:p w:rsidR="00796690" w:rsidRDefault="00796690" w:rsidP="00796690">
      <w:pPr>
        <w:tabs>
          <w:tab w:val="left" w:pos="2580"/>
        </w:tabs>
        <w:spacing w:line="360" w:lineRule="auto"/>
        <w:ind w:left="720" w:hanging="720"/>
      </w:pPr>
      <w:r>
        <w:t xml:space="preserve">17.Four cities  </w:t>
      </w:r>
      <w:r w:rsidRPr="00867A72">
        <w:rPr>
          <w:b/>
        </w:rPr>
        <w:t>A</w:t>
      </w:r>
      <w:r>
        <w:t xml:space="preserve">, </w:t>
      </w:r>
      <w:r w:rsidRPr="00867A72">
        <w:rPr>
          <w:b/>
        </w:rPr>
        <w:t xml:space="preserve">B,C, </w:t>
      </w:r>
      <w:r>
        <w:t xml:space="preserve">and </w:t>
      </w:r>
      <w:r w:rsidRPr="00867A72">
        <w:rPr>
          <w:b/>
        </w:rPr>
        <w:t>D</w:t>
      </w:r>
      <w:r>
        <w:t xml:space="preserve"> are such that town </w:t>
      </w:r>
      <w:r w:rsidRPr="00867A72">
        <w:rPr>
          <w:b/>
        </w:rPr>
        <w:t>B</w:t>
      </w:r>
      <w:r>
        <w:t xml:space="preserve"> is 1500km due East of town </w:t>
      </w:r>
      <w:r w:rsidRPr="00015B0C">
        <w:rPr>
          <w:b/>
        </w:rPr>
        <w:t>A</w:t>
      </w:r>
      <w:r>
        <w:t xml:space="preserve">. Town </w:t>
      </w:r>
      <w:r w:rsidRPr="00015B0C">
        <w:rPr>
          <w:b/>
        </w:rPr>
        <w:t>C</w:t>
      </w:r>
      <w:r>
        <w:t xml:space="preserve"> is 1800km  due North of town </w:t>
      </w:r>
      <w:r w:rsidRPr="00376FDE">
        <w:rPr>
          <w:b/>
        </w:rPr>
        <w:t>B</w:t>
      </w:r>
      <w:r>
        <w:t xml:space="preserve">. Town </w:t>
      </w:r>
      <w:r w:rsidRPr="00376FDE">
        <w:rPr>
          <w:b/>
        </w:rPr>
        <w:t>D</w:t>
      </w:r>
      <w:r>
        <w:t xml:space="preserve">  is on a bearing of 330</w:t>
      </w:r>
      <w:r>
        <w:rPr>
          <w:vertAlign w:val="superscript"/>
        </w:rPr>
        <w:t>0</w:t>
      </w:r>
      <w:r>
        <w:t xml:space="preserve">  from town </w:t>
      </w:r>
      <w:r w:rsidRPr="00867A72">
        <w:rPr>
          <w:b/>
        </w:rPr>
        <w:t>A</w:t>
      </w:r>
      <w:r>
        <w:t xml:space="preserve"> and on a bearing of 300</w:t>
      </w:r>
      <w:r>
        <w:rPr>
          <w:vertAlign w:val="superscript"/>
        </w:rPr>
        <w:t>0</w:t>
      </w:r>
      <w:r>
        <w:t xml:space="preserve"> from </w:t>
      </w:r>
      <w:r w:rsidRPr="00867A72">
        <w:rPr>
          <w:b/>
        </w:rPr>
        <w:t>C</w:t>
      </w:r>
      <w:r>
        <w:t xml:space="preserve">. </w:t>
      </w:r>
    </w:p>
    <w:p w:rsidR="00796690" w:rsidRPr="000C4467" w:rsidRDefault="00796690" w:rsidP="00796690">
      <w:pPr>
        <w:numPr>
          <w:ilvl w:val="0"/>
          <w:numId w:val="1"/>
        </w:numPr>
        <w:tabs>
          <w:tab w:val="left" w:pos="2580"/>
        </w:tabs>
        <w:spacing w:after="0" w:line="360" w:lineRule="auto"/>
        <w:jc w:val="both"/>
      </w:pPr>
      <w:r>
        <w:t xml:space="preserve">Use a ruler and a pair of compasses only to show the position of town </w:t>
      </w:r>
      <w:r w:rsidRPr="004E4625">
        <w:rPr>
          <w:b/>
        </w:rPr>
        <w:t>A</w:t>
      </w:r>
      <w:r w:rsidR="005F657A">
        <w:rPr>
          <w:b/>
        </w:rPr>
        <w:t xml:space="preserve">, B,  C </w:t>
      </w:r>
      <w:r w:rsidR="005F657A" w:rsidRPr="00B6066F">
        <w:t xml:space="preserve">and </w:t>
      </w:r>
      <w:r>
        <w:rPr>
          <w:b/>
        </w:rPr>
        <w:t xml:space="preserve">D </w:t>
      </w:r>
    </w:p>
    <w:p w:rsidR="00796690" w:rsidRDefault="00796690" w:rsidP="00796690">
      <w:pPr>
        <w:tabs>
          <w:tab w:val="left" w:pos="2580"/>
        </w:tabs>
        <w:spacing w:line="360" w:lineRule="auto"/>
        <w:ind w:left="1080"/>
        <w:jc w:val="both"/>
      </w:pPr>
      <w:r>
        <w:rPr>
          <w:b/>
        </w:rPr>
        <w:t>(</w:t>
      </w:r>
      <w:r>
        <w:t>Take a scale of 1cm to represent</w:t>
      </w:r>
      <w:r w:rsidRPr="00FB0D79">
        <w:t xml:space="preserve"> 300km</w:t>
      </w:r>
      <w:r>
        <w:rPr>
          <w:b/>
        </w:rPr>
        <w:t>)</w:t>
      </w:r>
      <w:r>
        <w:tab/>
      </w:r>
      <w:r>
        <w:tab/>
      </w:r>
      <w:r>
        <w:tab/>
        <w:t xml:space="preserve">                                         (5mks)</w:t>
      </w:r>
    </w:p>
    <w:p w:rsidR="00796690" w:rsidRDefault="00796690" w:rsidP="00796690">
      <w:pPr>
        <w:tabs>
          <w:tab w:val="left" w:pos="2580"/>
        </w:tabs>
        <w:spacing w:line="360" w:lineRule="auto"/>
        <w:ind w:left="1080"/>
        <w:jc w:val="both"/>
      </w:pPr>
    </w:p>
    <w:p w:rsidR="00796690" w:rsidRDefault="00796690" w:rsidP="00796690">
      <w:pPr>
        <w:tabs>
          <w:tab w:val="left" w:pos="2580"/>
        </w:tabs>
        <w:spacing w:line="360" w:lineRule="auto"/>
        <w:ind w:left="1080"/>
        <w:jc w:val="both"/>
      </w:pPr>
    </w:p>
    <w:p w:rsidR="00796690" w:rsidRDefault="00796690" w:rsidP="00796690">
      <w:pPr>
        <w:tabs>
          <w:tab w:val="left" w:pos="2580"/>
        </w:tabs>
        <w:spacing w:line="360" w:lineRule="auto"/>
        <w:ind w:left="1080"/>
        <w:jc w:val="both"/>
      </w:pPr>
    </w:p>
    <w:p w:rsidR="00796690" w:rsidRDefault="00796690" w:rsidP="00796690">
      <w:pPr>
        <w:tabs>
          <w:tab w:val="left" w:pos="2580"/>
        </w:tabs>
        <w:spacing w:line="360" w:lineRule="auto"/>
        <w:ind w:left="720"/>
        <w:jc w:val="both"/>
      </w:pPr>
    </w:p>
    <w:p w:rsidR="0020302C" w:rsidRDefault="0020302C" w:rsidP="0020302C">
      <w:pPr>
        <w:tabs>
          <w:tab w:val="left" w:pos="2580"/>
        </w:tabs>
        <w:spacing w:after="0" w:line="360" w:lineRule="auto"/>
        <w:jc w:val="both"/>
      </w:pPr>
    </w:p>
    <w:p w:rsidR="0020302C" w:rsidRDefault="0020302C" w:rsidP="0020302C">
      <w:pPr>
        <w:tabs>
          <w:tab w:val="left" w:pos="2580"/>
        </w:tabs>
        <w:spacing w:after="0" w:line="360" w:lineRule="auto"/>
        <w:jc w:val="both"/>
      </w:pPr>
    </w:p>
    <w:p w:rsidR="0020302C" w:rsidRDefault="0020302C" w:rsidP="0020302C">
      <w:pPr>
        <w:tabs>
          <w:tab w:val="left" w:pos="2580"/>
        </w:tabs>
        <w:spacing w:after="0" w:line="360" w:lineRule="auto"/>
        <w:jc w:val="both"/>
      </w:pPr>
    </w:p>
    <w:p w:rsidR="0020302C" w:rsidRDefault="0020302C" w:rsidP="0020302C">
      <w:pPr>
        <w:tabs>
          <w:tab w:val="left" w:pos="2580"/>
        </w:tabs>
        <w:spacing w:after="0" w:line="360" w:lineRule="auto"/>
        <w:jc w:val="both"/>
      </w:pPr>
    </w:p>
    <w:p w:rsidR="0020302C" w:rsidRDefault="0020302C" w:rsidP="0020302C">
      <w:pPr>
        <w:tabs>
          <w:tab w:val="left" w:pos="2580"/>
        </w:tabs>
        <w:spacing w:after="0" w:line="360" w:lineRule="auto"/>
        <w:jc w:val="both"/>
      </w:pPr>
    </w:p>
    <w:p w:rsidR="0020302C" w:rsidRDefault="0020302C" w:rsidP="0020302C">
      <w:pPr>
        <w:tabs>
          <w:tab w:val="left" w:pos="2580"/>
        </w:tabs>
        <w:spacing w:after="0" w:line="360" w:lineRule="auto"/>
        <w:jc w:val="both"/>
      </w:pPr>
    </w:p>
    <w:p w:rsidR="00801F35" w:rsidRDefault="00801F35" w:rsidP="0020302C">
      <w:pPr>
        <w:tabs>
          <w:tab w:val="left" w:pos="2580"/>
        </w:tabs>
        <w:spacing w:after="0" w:line="360" w:lineRule="auto"/>
        <w:jc w:val="both"/>
      </w:pPr>
    </w:p>
    <w:p w:rsidR="00801F35" w:rsidRDefault="00801F35" w:rsidP="0020302C">
      <w:pPr>
        <w:tabs>
          <w:tab w:val="left" w:pos="2580"/>
        </w:tabs>
        <w:spacing w:after="0" w:line="360" w:lineRule="auto"/>
        <w:jc w:val="both"/>
      </w:pPr>
    </w:p>
    <w:p w:rsidR="00D372EB" w:rsidRDefault="00D372EB" w:rsidP="0020302C">
      <w:pPr>
        <w:tabs>
          <w:tab w:val="left" w:pos="2580"/>
        </w:tabs>
        <w:spacing w:after="0" w:line="360" w:lineRule="auto"/>
        <w:jc w:val="both"/>
      </w:pPr>
    </w:p>
    <w:p w:rsidR="00F84C3F" w:rsidRDefault="00F84C3F" w:rsidP="0020302C">
      <w:pPr>
        <w:tabs>
          <w:tab w:val="left" w:pos="2580"/>
        </w:tabs>
        <w:spacing w:after="0" w:line="360" w:lineRule="auto"/>
        <w:jc w:val="both"/>
      </w:pPr>
    </w:p>
    <w:p w:rsidR="00796690" w:rsidRDefault="008620BB" w:rsidP="0020302C">
      <w:pPr>
        <w:tabs>
          <w:tab w:val="left" w:pos="2580"/>
        </w:tabs>
        <w:spacing w:after="0" w:line="360" w:lineRule="auto"/>
        <w:jc w:val="both"/>
      </w:pPr>
      <w:r>
        <w:t xml:space="preserve">(b) </w:t>
      </w:r>
      <w:r w:rsidR="00796690">
        <w:t xml:space="preserve">Determine </w:t>
      </w:r>
    </w:p>
    <w:p w:rsidR="00796690" w:rsidRDefault="00796690" w:rsidP="00796690">
      <w:pPr>
        <w:tabs>
          <w:tab w:val="left" w:pos="2580"/>
        </w:tabs>
        <w:spacing w:line="360" w:lineRule="auto"/>
        <w:ind w:left="720"/>
        <w:jc w:val="both"/>
      </w:pPr>
      <w:r>
        <w:t xml:space="preserve"> (i) The distance </w:t>
      </w:r>
      <w:r w:rsidRPr="004E4625">
        <w:rPr>
          <w:b/>
        </w:rPr>
        <w:t>AD</w:t>
      </w:r>
      <w:r w:rsidR="00D372EB">
        <w:t xml:space="preserve">. </w:t>
      </w:r>
      <w:r w:rsidR="00D372EB">
        <w:tab/>
      </w:r>
      <w:r w:rsidR="00D372EB">
        <w:tab/>
      </w:r>
      <w:r w:rsidR="00D372EB">
        <w:tab/>
      </w:r>
      <w:r w:rsidR="00D372EB">
        <w:tab/>
      </w:r>
      <w:r w:rsidR="00D372EB">
        <w:tab/>
      </w:r>
      <w:r w:rsidR="00D372EB">
        <w:tab/>
      </w:r>
      <w:r w:rsidR="00D372EB">
        <w:tab/>
      </w:r>
      <w:r w:rsidR="00D372EB">
        <w:tab/>
      </w:r>
      <w:r>
        <w:t>(2mks)</w:t>
      </w:r>
    </w:p>
    <w:p w:rsidR="00801F35" w:rsidRDefault="00796690" w:rsidP="0020302C">
      <w:pPr>
        <w:tabs>
          <w:tab w:val="left" w:pos="2580"/>
        </w:tabs>
        <w:spacing w:line="360" w:lineRule="auto"/>
        <w:jc w:val="both"/>
      </w:pPr>
      <w:r>
        <w:t xml:space="preserve">(ii)  The distance </w:t>
      </w:r>
      <w:r w:rsidRPr="004E4625">
        <w:rPr>
          <w:b/>
        </w:rPr>
        <w:t xml:space="preserve">CD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20302C">
        <w:t>(2mks</w:t>
      </w:r>
    </w:p>
    <w:p w:rsidR="00796690" w:rsidRDefault="00796690" w:rsidP="0020302C">
      <w:pPr>
        <w:tabs>
          <w:tab w:val="left" w:pos="2580"/>
        </w:tabs>
        <w:spacing w:line="360" w:lineRule="auto"/>
        <w:jc w:val="both"/>
      </w:pPr>
      <w:r>
        <w:t>(iii) The</w:t>
      </w:r>
      <w:r w:rsidR="00AE4C4E">
        <w:t xml:space="preserve"> compass</w:t>
      </w:r>
      <w:r>
        <w:t xml:space="preserve"> bearing of town </w:t>
      </w:r>
      <w:r w:rsidRPr="004E4625">
        <w:rPr>
          <w:b/>
        </w:rPr>
        <w:t>D</w:t>
      </w:r>
      <w:r>
        <w:t xml:space="preserve"> from town </w:t>
      </w:r>
      <w:r w:rsidRPr="004E4625">
        <w:rPr>
          <w:b/>
        </w:rPr>
        <w:t>B</w:t>
      </w:r>
      <w:r w:rsidR="00AE4C4E">
        <w:t xml:space="preserve">. </w:t>
      </w:r>
      <w:r w:rsidR="00AE4C4E">
        <w:tab/>
      </w:r>
      <w:r w:rsidR="00D372EB">
        <w:tab/>
      </w:r>
      <w:r w:rsidR="00D372EB">
        <w:tab/>
      </w:r>
      <w:r w:rsidR="00D372EB">
        <w:tab/>
      </w:r>
      <w:r>
        <w:t>(1mk)</w:t>
      </w:r>
    </w:p>
    <w:p w:rsidR="007260AF" w:rsidRDefault="007260AF" w:rsidP="00C37177">
      <w:pPr>
        <w:spacing w:line="360" w:lineRule="auto"/>
        <w:jc w:val="both"/>
      </w:pPr>
    </w:p>
    <w:p w:rsidR="00C87FD3" w:rsidRDefault="00C87FD3" w:rsidP="00C37177">
      <w:pPr>
        <w:spacing w:line="360" w:lineRule="auto"/>
        <w:jc w:val="both"/>
      </w:pPr>
    </w:p>
    <w:p w:rsidR="00C37177" w:rsidRDefault="00C37177" w:rsidP="00C37177">
      <w:pPr>
        <w:spacing w:line="360" w:lineRule="auto"/>
        <w:jc w:val="both"/>
      </w:pPr>
      <w:r>
        <w:lastRenderedPageBreak/>
        <w:t>18.The volume of two similar solid cylinders are 4096cm</w:t>
      </w:r>
      <w:r w:rsidRPr="00B676A6">
        <w:rPr>
          <w:vertAlign w:val="superscript"/>
        </w:rPr>
        <w:t>3</w:t>
      </w:r>
      <w:r>
        <w:t xml:space="preserve"> and 1728cm</w:t>
      </w:r>
      <w:r w:rsidRPr="00B676A6">
        <w:rPr>
          <w:vertAlign w:val="superscript"/>
        </w:rPr>
        <w:t>3</w:t>
      </w:r>
      <w:r>
        <w:t>.</w:t>
      </w:r>
    </w:p>
    <w:p w:rsidR="00C37177" w:rsidRDefault="00C37177" w:rsidP="00C37177">
      <w:pPr>
        <w:spacing w:line="360" w:lineRule="auto"/>
        <w:jc w:val="both"/>
      </w:pPr>
      <w:r>
        <w:t xml:space="preserve">      (a)If the curved surface area of the smaller one is 112cm</w:t>
      </w:r>
      <w:r w:rsidRPr="00B676A6">
        <w:rPr>
          <w:vertAlign w:val="superscript"/>
        </w:rPr>
        <w:t>2</w:t>
      </w:r>
      <w:r>
        <w:t xml:space="preserve">. Find the height of the larger cylinder if the </w:t>
      </w:r>
    </w:p>
    <w:p w:rsidR="00C37177" w:rsidRDefault="00C37177" w:rsidP="00C37177">
      <w:pPr>
        <w:spacing w:line="360" w:lineRule="auto"/>
        <w:jc w:val="both"/>
      </w:pPr>
      <w:r>
        <w:t xml:space="preserve">         radius is 7cm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(4mks)</w:t>
      </w:r>
    </w:p>
    <w:p w:rsidR="00C37177" w:rsidRDefault="00C37177" w:rsidP="00C37177">
      <w:pPr>
        <w:spacing w:line="360" w:lineRule="auto"/>
        <w:jc w:val="both"/>
      </w:pPr>
    </w:p>
    <w:p w:rsidR="00C37177" w:rsidRDefault="00C37177" w:rsidP="00C37177">
      <w:pPr>
        <w:spacing w:line="360" w:lineRule="auto"/>
        <w:jc w:val="both"/>
      </w:pPr>
    </w:p>
    <w:p w:rsidR="00C37177" w:rsidRDefault="00C37177" w:rsidP="00C37177">
      <w:pPr>
        <w:spacing w:line="360" w:lineRule="auto"/>
        <w:jc w:val="both"/>
      </w:pPr>
    </w:p>
    <w:p w:rsidR="002E0880" w:rsidRDefault="002E0880" w:rsidP="00C37177">
      <w:pPr>
        <w:spacing w:line="360" w:lineRule="auto"/>
        <w:jc w:val="both"/>
      </w:pPr>
    </w:p>
    <w:p w:rsidR="00C37177" w:rsidRDefault="00C40C53" w:rsidP="00C37177">
      <w:pPr>
        <w:spacing w:line="360" w:lineRule="auto"/>
        <w:jc w:val="both"/>
      </w:pPr>
      <w:r>
        <w:rPr>
          <w:noProof/>
        </w:rPr>
        <w:pict>
          <v:group id="_x0000_s1038" style="position:absolute;left:0;text-align:left;margin-left:180pt;margin-top:39.6pt;width:162pt;height:197pt;z-index:251673600" coordorigin="4320,6860" coordsize="3240,3940">
            <v:shape id="_x0000_s1039" type="#_x0000_t75" style="position:absolute;left:4320;top:6860;width:3060;height:3940" wrapcoords="-120 0 -120 21494 21600 21494 21600 0 -120 0">
              <v:imagedata r:id="rId10" o:title="FE59C3AF" croptop="20879f" cropbottom="27755f" cropleft="21883f" cropright="23137f"/>
            </v:shape>
            <v:shape id="_x0000_s1040" type="#_x0000_t202" style="position:absolute;left:5400;top:8310;width:1080;height:510" filled="f" stroked="f">
              <v:textbox>
                <w:txbxContent>
                  <w:p w:rsidR="00400D4C" w:rsidRPr="00003ADF" w:rsidRDefault="00400D4C" w:rsidP="00C37177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>r = 6cm</w:t>
                    </w:r>
                  </w:p>
                </w:txbxContent>
              </v:textbox>
            </v:shape>
            <v:shape id="_x0000_s1041" type="#_x0000_t202" style="position:absolute;left:6840;top:9152;width:720;height:824" filled="f" stroked="f">
              <v:textbox>
                <w:txbxContent>
                  <w:p w:rsidR="00400D4C" w:rsidRPr="00003ADF" w:rsidRDefault="00400D4C" w:rsidP="00C37177">
                    <w:pPr>
                      <w:rPr>
                        <w:b/>
                        <w:sz w:val="20"/>
                        <w:szCs w:val="20"/>
                      </w:rPr>
                    </w:pPr>
                    <w:r w:rsidRPr="00003ADF">
                      <w:rPr>
                        <w:b/>
                        <w:sz w:val="20"/>
                        <w:szCs w:val="20"/>
                      </w:rPr>
                      <w:t>9cm</w:t>
                    </w:r>
                  </w:p>
                </w:txbxContent>
              </v:textbox>
            </v:shape>
          </v:group>
        </w:pict>
      </w:r>
      <w:r w:rsidR="00C37177">
        <w:t>b) The diagram below represents a solid made up of a hemisphere mounted on a cone. The radius of            the hemisphere and cone are each 6cm, and the height of the cone is 9cm.</w:t>
      </w:r>
      <w:r w:rsidR="00C37177">
        <w:tab/>
      </w:r>
      <w:r w:rsidR="00C37177">
        <w:tab/>
      </w:r>
    </w:p>
    <w:p w:rsidR="00C37177" w:rsidRDefault="00C37177" w:rsidP="00C37177">
      <w:pPr>
        <w:spacing w:line="360" w:lineRule="auto"/>
        <w:ind w:left="720"/>
        <w:jc w:val="both"/>
      </w:pPr>
    </w:p>
    <w:p w:rsidR="00C37177" w:rsidRDefault="00C37177" w:rsidP="00C37177">
      <w:pPr>
        <w:spacing w:line="360" w:lineRule="auto"/>
        <w:ind w:left="720"/>
        <w:jc w:val="both"/>
      </w:pPr>
    </w:p>
    <w:p w:rsidR="00C37177" w:rsidRDefault="00C37177" w:rsidP="00C37177">
      <w:pPr>
        <w:spacing w:line="360" w:lineRule="auto"/>
        <w:ind w:left="720"/>
        <w:jc w:val="both"/>
      </w:pPr>
    </w:p>
    <w:p w:rsidR="00C37177" w:rsidRDefault="00C37177" w:rsidP="00C37177">
      <w:pPr>
        <w:spacing w:line="360" w:lineRule="auto"/>
        <w:ind w:left="720"/>
        <w:jc w:val="both"/>
      </w:pPr>
    </w:p>
    <w:p w:rsidR="00C37177" w:rsidRDefault="00C37177" w:rsidP="00C37177">
      <w:pPr>
        <w:spacing w:line="360" w:lineRule="auto"/>
        <w:ind w:left="720"/>
        <w:jc w:val="both"/>
      </w:pPr>
    </w:p>
    <w:p w:rsidR="00C37177" w:rsidRDefault="00C37177" w:rsidP="00C37177">
      <w:pPr>
        <w:spacing w:line="360" w:lineRule="auto"/>
        <w:ind w:left="720"/>
        <w:jc w:val="both"/>
      </w:pPr>
    </w:p>
    <w:p w:rsidR="00C37177" w:rsidRDefault="00C37177" w:rsidP="00C37177">
      <w:pPr>
        <w:spacing w:line="360" w:lineRule="auto"/>
        <w:ind w:left="720"/>
        <w:jc w:val="both"/>
      </w:pPr>
    </w:p>
    <w:p w:rsidR="00C37177" w:rsidRDefault="00C37177" w:rsidP="00C37177">
      <w:pPr>
        <w:spacing w:line="360" w:lineRule="auto"/>
        <w:ind w:left="720"/>
        <w:jc w:val="both"/>
      </w:pPr>
    </w:p>
    <w:p w:rsidR="00C37177" w:rsidRDefault="00C37177" w:rsidP="00C37177">
      <w:pPr>
        <w:jc w:val="both"/>
      </w:pPr>
      <w:r>
        <w:t>Calculate the volume of the solid</w:t>
      </w:r>
      <w:r w:rsidR="00C33098">
        <w:t xml:space="preserve"> correct to 2 decimal places. </w:t>
      </w:r>
      <w:r>
        <w:t xml:space="preserve">Take </w:t>
      </w:r>
      <w:r>
        <w:sym w:font="Symbol" w:char="F070"/>
      </w:r>
      <w:r>
        <w:t xml:space="preserve"> =  </w:t>
      </w:r>
      <w:r w:rsidRPr="00C37177">
        <w:t>22</w:t>
      </w:r>
      <w:r w:rsidR="00C33098">
        <w:t>/7</w:t>
      </w:r>
      <w:r>
        <w:tab/>
      </w:r>
      <w:r>
        <w:tab/>
        <w:t>(6m</w:t>
      </w:r>
      <w:r w:rsidR="002E0880">
        <w:t>ks)</w:t>
      </w:r>
    </w:p>
    <w:p w:rsidR="00C37177" w:rsidRDefault="00C37177" w:rsidP="00C37177">
      <w:pPr>
        <w:jc w:val="both"/>
      </w:pPr>
    </w:p>
    <w:p w:rsidR="00C37177" w:rsidRDefault="00C37177" w:rsidP="00C37177">
      <w:pPr>
        <w:jc w:val="both"/>
      </w:pPr>
    </w:p>
    <w:p w:rsidR="00C37177" w:rsidRDefault="00C37177" w:rsidP="00C37177">
      <w:pPr>
        <w:jc w:val="both"/>
      </w:pPr>
    </w:p>
    <w:p w:rsidR="00C37177" w:rsidRDefault="00C37177" w:rsidP="00C37177">
      <w:pPr>
        <w:jc w:val="both"/>
      </w:pPr>
    </w:p>
    <w:p w:rsidR="002E0880" w:rsidRDefault="002E0880" w:rsidP="00C37177">
      <w:pPr>
        <w:jc w:val="both"/>
      </w:pPr>
    </w:p>
    <w:p w:rsidR="00C37177" w:rsidRDefault="002E0880" w:rsidP="00C37177">
      <w:pPr>
        <w:jc w:val="both"/>
        <w:rPr>
          <w:rFonts w:cstheme="minorHAnsi"/>
        </w:rPr>
      </w:pPr>
      <w:r>
        <w:lastRenderedPageBreak/>
        <w:t>19.</w:t>
      </w:r>
      <w:r w:rsidR="00503773">
        <w:t>(a)</w:t>
      </w:r>
      <w:r w:rsidR="00E40BDE">
        <w:t>Complete the table below for the function  y = 2x</w:t>
      </w:r>
      <w:r w:rsidR="00E40BDE" w:rsidRPr="00E40BDE">
        <w:rPr>
          <w:vertAlign w:val="superscript"/>
        </w:rPr>
        <w:t>2</w:t>
      </w:r>
      <w:r w:rsidR="00E40BDE">
        <w:t xml:space="preserve">+ x – 1 </w:t>
      </w:r>
      <w:r w:rsidR="00DC5B1B">
        <w:t xml:space="preserve">   for </w:t>
      </w:r>
      <w:r w:rsidR="00E40BDE">
        <w:t>-4</w:t>
      </w:r>
      <w:r w:rsidR="00E40BDE">
        <w:rPr>
          <w:rFonts w:cstheme="minorHAnsi"/>
        </w:rPr>
        <w:t>≤</w:t>
      </w:r>
      <w:r w:rsidR="00E40BDE">
        <w:t>x</w:t>
      </w:r>
      <w:r w:rsidR="00E40BDE">
        <w:rPr>
          <w:rFonts w:cstheme="minorHAnsi"/>
        </w:rPr>
        <w:t>≤4</w:t>
      </w:r>
      <w:r w:rsidR="00503773">
        <w:rPr>
          <w:rFonts w:cstheme="minorHAnsi"/>
        </w:rPr>
        <w:t xml:space="preserve">                                     (2mks)</w:t>
      </w:r>
    </w:p>
    <w:p w:rsidR="00DC5B1B" w:rsidRDefault="00DC5B1B" w:rsidP="00C37177">
      <w:pPr>
        <w:jc w:val="both"/>
        <w:rPr>
          <w:rFonts w:cstheme="minorHAnsi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"/>
        <w:gridCol w:w="957"/>
        <w:gridCol w:w="957"/>
        <w:gridCol w:w="957"/>
        <w:gridCol w:w="958"/>
        <w:gridCol w:w="958"/>
        <w:gridCol w:w="958"/>
        <w:gridCol w:w="958"/>
        <w:gridCol w:w="958"/>
        <w:gridCol w:w="958"/>
      </w:tblGrid>
      <w:tr w:rsidR="00DC5B1B" w:rsidTr="00DC5B1B">
        <w:tc>
          <w:tcPr>
            <w:tcW w:w="957" w:type="dxa"/>
          </w:tcPr>
          <w:p w:rsidR="00DC5B1B" w:rsidRDefault="00657B99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957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-4</w:t>
            </w:r>
          </w:p>
        </w:tc>
        <w:tc>
          <w:tcPr>
            <w:tcW w:w="957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 -3</w:t>
            </w:r>
          </w:p>
        </w:tc>
        <w:tc>
          <w:tcPr>
            <w:tcW w:w="957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-2</w:t>
            </w:r>
          </w:p>
        </w:tc>
        <w:tc>
          <w:tcPr>
            <w:tcW w:w="958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 -1</w:t>
            </w:r>
          </w:p>
        </w:tc>
        <w:tc>
          <w:tcPr>
            <w:tcW w:w="958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 0</w:t>
            </w:r>
          </w:p>
        </w:tc>
        <w:tc>
          <w:tcPr>
            <w:tcW w:w="958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1</w:t>
            </w:r>
          </w:p>
        </w:tc>
        <w:tc>
          <w:tcPr>
            <w:tcW w:w="958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 2</w:t>
            </w:r>
          </w:p>
        </w:tc>
        <w:tc>
          <w:tcPr>
            <w:tcW w:w="958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 3</w:t>
            </w:r>
          </w:p>
        </w:tc>
        <w:tc>
          <w:tcPr>
            <w:tcW w:w="958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4</w:t>
            </w:r>
          </w:p>
        </w:tc>
      </w:tr>
      <w:tr w:rsidR="00DC5B1B" w:rsidTr="00DC5B1B">
        <w:tc>
          <w:tcPr>
            <w:tcW w:w="957" w:type="dxa"/>
          </w:tcPr>
          <w:p w:rsidR="00DC5B1B" w:rsidRPr="00DC5B1B" w:rsidRDefault="00DC5B1B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2x</w:t>
            </w:r>
            <w:r w:rsidRPr="00DC5B1B">
              <w:rPr>
                <w:rFonts w:cstheme="minorHAnsi"/>
                <w:vertAlign w:val="superscript"/>
              </w:rPr>
              <w:t>2</w:t>
            </w:r>
          </w:p>
        </w:tc>
        <w:tc>
          <w:tcPr>
            <w:tcW w:w="957" w:type="dxa"/>
          </w:tcPr>
          <w:p w:rsidR="00DC5B1B" w:rsidRDefault="007260AF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32</w:t>
            </w:r>
          </w:p>
        </w:tc>
        <w:tc>
          <w:tcPr>
            <w:tcW w:w="957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</w:p>
        </w:tc>
        <w:tc>
          <w:tcPr>
            <w:tcW w:w="957" w:type="dxa"/>
          </w:tcPr>
          <w:p w:rsidR="00DC5B1B" w:rsidRDefault="007260AF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 8 </w:t>
            </w:r>
          </w:p>
        </w:tc>
        <w:tc>
          <w:tcPr>
            <w:tcW w:w="958" w:type="dxa"/>
          </w:tcPr>
          <w:p w:rsidR="00DC5B1B" w:rsidRDefault="007260AF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  2</w:t>
            </w:r>
          </w:p>
        </w:tc>
        <w:tc>
          <w:tcPr>
            <w:tcW w:w="958" w:type="dxa"/>
          </w:tcPr>
          <w:p w:rsidR="00DC5B1B" w:rsidRDefault="007260AF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 0</w:t>
            </w:r>
          </w:p>
        </w:tc>
        <w:tc>
          <w:tcPr>
            <w:tcW w:w="958" w:type="dxa"/>
          </w:tcPr>
          <w:p w:rsidR="00DC5B1B" w:rsidRDefault="007260AF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2</w:t>
            </w:r>
          </w:p>
        </w:tc>
        <w:tc>
          <w:tcPr>
            <w:tcW w:w="958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</w:p>
        </w:tc>
        <w:tc>
          <w:tcPr>
            <w:tcW w:w="958" w:type="dxa"/>
          </w:tcPr>
          <w:p w:rsidR="00DC5B1B" w:rsidRDefault="007260AF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18</w:t>
            </w:r>
          </w:p>
        </w:tc>
        <w:tc>
          <w:tcPr>
            <w:tcW w:w="958" w:type="dxa"/>
          </w:tcPr>
          <w:p w:rsidR="00DC5B1B" w:rsidRDefault="007260AF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32</w:t>
            </w:r>
          </w:p>
        </w:tc>
      </w:tr>
      <w:tr w:rsidR="00DC5B1B" w:rsidTr="00DC5B1B">
        <w:tc>
          <w:tcPr>
            <w:tcW w:w="957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 X</w:t>
            </w:r>
          </w:p>
        </w:tc>
        <w:tc>
          <w:tcPr>
            <w:tcW w:w="957" w:type="dxa"/>
          </w:tcPr>
          <w:p w:rsidR="00DC5B1B" w:rsidRDefault="007260AF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-4</w:t>
            </w:r>
          </w:p>
        </w:tc>
        <w:tc>
          <w:tcPr>
            <w:tcW w:w="957" w:type="dxa"/>
          </w:tcPr>
          <w:p w:rsidR="00DC5B1B" w:rsidRDefault="007260AF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 -3</w:t>
            </w:r>
          </w:p>
        </w:tc>
        <w:tc>
          <w:tcPr>
            <w:tcW w:w="957" w:type="dxa"/>
          </w:tcPr>
          <w:p w:rsidR="00DC5B1B" w:rsidRDefault="007260AF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-2</w:t>
            </w:r>
          </w:p>
        </w:tc>
        <w:tc>
          <w:tcPr>
            <w:tcW w:w="958" w:type="dxa"/>
          </w:tcPr>
          <w:p w:rsidR="00DC5B1B" w:rsidRDefault="007260AF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 -1</w:t>
            </w:r>
          </w:p>
        </w:tc>
        <w:tc>
          <w:tcPr>
            <w:tcW w:w="958" w:type="dxa"/>
          </w:tcPr>
          <w:p w:rsidR="00DC5B1B" w:rsidRDefault="007260AF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 0</w:t>
            </w:r>
          </w:p>
        </w:tc>
        <w:tc>
          <w:tcPr>
            <w:tcW w:w="958" w:type="dxa"/>
          </w:tcPr>
          <w:p w:rsidR="00DC5B1B" w:rsidRDefault="007260AF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1</w:t>
            </w:r>
          </w:p>
        </w:tc>
        <w:tc>
          <w:tcPr>
            <w:tcW w:w="958" w:type="dxa"/>
          </w:tcPr>
          <w:p w:rsidR="00DC5B1B" w:rsidRDefault="007260AF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 2     </w:t>
            </w:r>
          </w:p>
        </w:tc>
        <w:tc>
          <w:tcPr>
            <w:tcW w:w="958" w:type="dxa"/>
          </w:tcPr>
          <w:p w:rsidR="00DC5B1B" w:rsidRDefault="007260AF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  3</w:t>
            </w:r>
          </w:p>
        </w:tc>
        <w:tc>
          <w:tcPr>
            <w:tcW w:w="958" w:type="dxa"/>
          </w:tcPr>
          <w:p w:rsidR="00DC5B1B" w:rsidRDefault="007260AF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4</w:t>
            </w:r>
          </w:p>
        </w:tc>
      </w:tr>
      <w:tr w:rsidR="00DC5B1B" w:rsidTr="00DC5B1B">
        <w:tc>
          <w:tcPr>
            <w:tcW w:w="957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-1</w:t>
            </w:r>
          </w:p>
        </w:tc>
        <w:tc>
          <w:tcPr>
            <w:tcW w:w="957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</w:p>
        </w:tc>
        <w:tc>
          <w:tcPr>
            <w:tcW w:w="957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</w:p>
        </w:tc>
        <w:tc>
          <w:tcPr>
            <w:tcW w:w="957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</w:p>
        </w:tc>
        <w:tc>
          <w:tcPr>
            <w:tcW w:w="958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</w:p>
        </w:tc>
        <w:tc>
          <w:tcPr>
            <w:tcW w:w="958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</w:p>
        </w:tc>
        <w:tc>
          <w:tcPr>
            <w:tcW w:w="958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</w:p>
        </w:tc>
        <w:tc>
          <w:tcPr>
            <w:tcW w:w="958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</w:p>
        </w:tc>
        <w:tc>
          <w:tcPr>
            <w:tcW w:w="958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</w:p>
        </w:tc>
        <w:tc>
          <w:tcPr>
            <w:tcW w:w="958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</w:p>
        </w:tc>
      </w:tr>
      <w:tr w:rsidR="00DC5B1B" w:rsidTr="00DC5B1B">
        <w:tc>
          <w:tcPr>
            <w:tcW w:w="957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 Y</w:t>
            </w:r>
          </w:p>
        </w:tc>
        <w:tc>
          <w:tcPr>
            <w:tcW w:w="957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</w:p>
        </w:tc>
        <w:tc>
          <w:tcPr>
            <w:tcW w:w="957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</w:p>
        </w:tc>
        <w:tc>
          <w:tcPr>
            <w:tcW w:w="957" w:type="dxa"/>
          </w:tcPr>
          <w:p w:rsidR="00DC5B1B" w:rsidRDefault="007260AF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 5</w:t>
            </w:r>
          </w:p>
        </w:tc>
        <w:tc>
          <w:tcPr>
            <w:tcW w:w="958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</w:p>
        </w:tc>
        <w:tc>
          <w:tcPr>
            <w:tcW w:w="958" w:type="dxa"/>
          </w:tcPr>
          <w:p w:rsidR="00DC5B1B" w:rsidRDefault="007260AF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 -1</w:t>
            </w:r>
          </w:p>
        </w:tc>
        <w:tc>
          <w:tcPr>
            <w:tcW w:w="958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</w:p>
        </w:tc>
        <w:tc>
          <w:tcPr>
            <w:tcW w:w="958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</w:p>
        </w:tc>
        <w:tc>
          <w:tcPr>
            <w:tcW w:w="958" w:type="dxa"/>
          </w:tcPr>
          <w:p w:rsidR="00DC5B1B" w:rsidRDefault="00DC5B1B" w:rsidP="00C37177">
            <w:pPr>
              <w:jc w:val="both"/>
              <w:rPr>
                <w:rFonts w:cstheme="minorHAnsi"/>
              </w:rPr>
            </w:pPr>
          </w:p>
        </w:tc>
        <w:tc>
          <w:tcPr>
            <w:tcW w:w="958" w:type="dxa"/>
          </w:tcPr>
          <w:p w:rsidR="00DC5B1B" w:rsidRDefault="007260AF" w:rsidP="00C3717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     35</w:t>
            </w:r>
          </w:p>
        </w:tc>
      </w:tr>
    </w:tbl>
    <w:p w:rsidR="00DC5B1B" w:rsidRDefault="00DC5B1B" w:rsidP="00C37177">
      <w:pPr>
        <w:jc w:val="both"/>
        <w:rPr>
          <w:rFonts w:cstheme="minorHAnsi"/>
        </w:rPr>
      </w:pPr>
    </w:p>
    <w:p w:rsidR="00C37177" w:rsidRPr="00657B99" w:rsidRDefault="00503773" w:rsidP="00C37177">
      <w:pPr>
        <w:jc w:val="both"/>
      </w:pPr>
      <w:r>
        <w:rPr>
          <w:rFonts w:cstheme="minorHAnsi"/>
        </w:rPr>
        <w:t xml:space="preserve">(b)Draw  the graph of </w:t>
      </w:r>
      <w:r w:rsidR="00657B99">
        <w:rPr>
          <w:rFonts w:cstheme="minorHAnsi"/>
        </w:rPr>
        <w:t>Y = 2x</w:t>
      </w:r>
      <w:r w:rsidR="00657B99" w:rsidRPr="00657B99">
        <w:rPr>
          <w:rFonts w:cstheme="minorHAnsi"/>
          <w:vertAlign w:val="superscript"/>
        </w:rPr>
        <w:t>2</w:t>
      </w:r>
      <w:r w:rsidR="00657B99">
        <w:rPr>
          <w:rFonts w:cstheme="minorHAnsi"/>
        </w:rPr>
        <w:t xml:space="preserve"> + x - 1</w:t>
      </w:r>
      <w:r w:rsidR="00657B99">
        <w:t xml:space="preserve">  for -4</w:t>
      </w:r>
      <w:r w:rsidR="00657B99">
        <w:rPr>
          <w:rFonts w:cstheme="minorHAnsi"/>
        </w:rPr>
        <w:t>≤</w:t>
      </w:r>
      <w:r w:rsidR="00657B99">
        <w:t>x</w:t>
      </w:r>
      <w:r w:rsidR="00657B99">
        <w:rPr>
          <w:rFonts w:cstheme="minorHAnsi"/>
        </w:rPr>
        <w:t>≤4</w:t>
      </w:r>
      <w:r w:rsidR="001E4058">
        <w:rPr>
          <w:rFonts w:cstheme="minorHAnsi"/>
        </w:rPr>
        <w:t xml:space="preserve">                                                                                (3mks)</w:t>
      </w:r>
    </w:p>
    <w:p w:rsidR="00400D4C" w:rsidRDefault="00400D4C" w:rsidP="00965042">
      <w:pPr>
        <w:spacing w:line="360" w:lineRule="auto"/>
      </w:pPr>
    </w:p>
    <w:p w:rsidR="00965042" w:rsidRDefault="00C40C53" w:rsidP="00965042">
      <w:pPr>
        <w:spacing w:line="360" w:lineRule="auto"/>
      </w:pPr>
      <w:r>
        <w:rPr>
          <w:noProof/>
        </w:rPr>
        <w:object w:dxaOrig="1440" w:dyaOrig="1440">
          <v:shape id="_x0000_s1043" type="#_x0000_t75" style="position:absolute;margin-left:24.3pt;margin-top:5.4pt;width:468pt;height:423pt;z-index:251675648">
            <v:imagedata r:id="rId11" o:title="" croptop="12583f" cropbottom="12816f"/>
          </v:shape>
          <o:OLEObject Type="Embed" ProgID="Visio.Drawing.5" ShapeID="_x0000_s1043" DrawAspect="Content" ObjectID="_1531162398" r:id="rId12"/>
        </w:object>
      </w:r>
    </w:p>
    <w:p w:rsidR="00965042" w:rsidRDefault="00965042" w:rsidP="00965042">
      <w:pPr>
        <w:spacing w:line="360" w:lineRule="auto"/>
        <w:ind w:left="720" w:firstLine="720"/>
      </w:pPr>
    </w:p>
    <w:p w:rsidR="00965042" w:rsidRDefault="00965042" w:rsidP="00965042">
      <w:pPr>
        <w:spacing w:line="360" w:lineRule="auto"/>
        <w:ind w:left="720" w:firstLine="720"/>
      </w:pPr>
    </w:p>
    <w:p w:rsidR="00965042" w:rsidRDefault="00965042" w:rsidP="00965042">
      <w:pPr>
        <w:spacing w:line="360" w:lineRule="auto"/>
        <w:ind w:left="720" w:firstLine="720"/>
      </w:pPr>
    </w:p>
    <w:p w:rsidR="00965042" w:rsidRDefault="00965042" w:rsidP="00965042">
      <w:pPr>
        <w:spacing w:line="360" w:lineRule="auto"/>
        <w:ind w:left="720" w:firstLine="720"/>
      </w:pPr>
    </w:p>
    <w:p w:rsidR="00965042" w:rsidRDefault="00965042" w:rsidP="00965042">
      <w:pPr>
        <w:spacing w:line="360" w:lineRule="auto"/>
        <w:ind w:left="720" w:firstLine="720"/>
      </w:pPr>
    </w:p>
    <w:p w:rsidR="00965042" w:rsidRDefault="00965042" w:rsidP="00965042">
      <w:pPr>
        <w:spacing w:line="360" w:lineRule="auto"/>
        <w:ind w:left="720" w:firstLine="720"/>
      </w:pPr>
    </w:p>
    <w:p w:rsidR="00965042" w:rsidRDefault="00965042" w:rsidP="00965042">
      <w:pPr>
        <w:spacing w:line="360" w:lineRule="auto"/>
        <w:ind w:left="720" w:firstLine="720"/>
      </w:pPr>
    </w:p>
    <w:p w:rsidR="00965042" w:rsidRDefault="00965042" w:rsidP="00965042">
      <w:pPr>
        <w:spacing w:line="360" w:lineRule="auto"/>
        <w:ind w:left="720" w:firstLine="720"/>
      </w:pPr>
    </w:p>
    <w:p w:rsidR="00965042" w:rsidRDefault="00965042" w:rsidP="00965042">
      <w:pPr>
        <w:spacing w:line="360" w:lineRule="auto"/>
        <w:ind w:left="720" w:firstLine="720"/>
      </w:pPr>
    </w:p>
    <w:p w:rsidR="00965042" w:rsidRDefault="00965042" w:rsidP="00965042">
      <w:pPr>
        <w:spacing w:line="360" w:lineRule="auto"/>
        <w:ind w:left="720" w:firstLine="720"/>
      </w:pPr>
    </w:p>
    <w:p w:rsidR="00965042" w:rsidRDefault="00965042" w:rsidP="00965042">
      <w:pPr>
        <w:spacing w:line="360" w:lineRule="auto"/>
        <w:ind w:left="720" w:firstLine="720"/>
      </w:pPr>
    </w:p>
    <w:p w:rsidR="00277108" w:rsidRDefault="00277108" w:rsidP="003E4709">
      <w:pPr>
        <w:spacing w:line="360" w:lineRule="auto"/>
      </w:pPr>
    </w:p>
    <w:p w:rsidR="00C87FD3" w:rsidRDefault="00C87FD3" w:rsidP="003E4709">
      <w:pPr>
        <w:spacing w:line="360" w:lineRule="auto"/>
      </w:pPr>
    </w:p>
    <w:p w:rsidR="00C87FD3" w:rsidRDefault="00C87FD3" w:rsidP="003E4709">
      <w:pPr>
        <w:spacing w:line="360" w:lineRule="auto"/>
      </w:pPr>
    </w:p>
    <w:p w:rsidR="00965042" w:rsidRDefault="00EE5130" w:rsidP="003E4709">
      <w:pPr>
        <w:spacing w:line="360" w:lineRule="auto"/>
      </w:pPr>
      <w:r>
        <w:lastRenderedPageBreak/>
        <w:t>(</w:t>
      </w:r>
      <w:r w:rsidR="003E4709">
        <w:t>c) Use your  graph to solve the following equations</w:t>
      </w:r>
      <w:r w:rsidR="006D4ED4">
        <w:t>,</w:t>
      </w:r>
    </w:p>
    <w:p w:rsidR="006D4ED4" w:rsidRPr="006D4ED4" w:rsidRDefault="006D4ED4" w:rsidP="003E4709">
      <w:pPr>
        <w:spacing w:line="360" w:lineRule="auto"/>
      </w:pPr>
      <w:r>
        <w:t xml:space="preserve">                   (i)2x</w:t>
      </w:r>
      <w:r w:rsidRPr="003E4709">
        <w:rPr>
          <w:vertAlign w:val="superscript"/>
        </w:rPr>
        <w:t>2</w:t>
      </w:r>
      <w:r>
        <w:t xml:space="preserve"> + x – 1 = 0                                                                                                </w:t>
      </w:r>
      <w:r w:rsidR="008975EC">
        <w:t xml:space="preserve">                              (2</w:t>
      </w:r>
      <w:r>
        <w:t>mk)</w:t>
      </w:r>
    </w:p>
    <w:p w:rsidR="006D4ED4" w:rsidRDefault="006D4ED4" w:rsidP="003E4709">
      <w:pPr>
        <w:spacing w:line="360" w:lineRule="auto"/>
      </w:pPr>
    </w:p>
    <w:p w:rsidR="003E4709" w:rsidRDefault="003E4709" w:rsidP="003E4709">
      <w:pPr>
        <w:spacing w:line="360" w:lineRule="auto"/>
      </w:pPr>
      <w:r>
        <w:t>(i</w:t>
      </w:r>
      <w:r w:rsidR="006D4ED4">
        <w:t>i</w:t>
      </w:r>
      <w:r>
        <w:t>)2x</w:t>
      </w:r>
      <w:r w:rsidRPr="003E4709">
        <w:rPr>
          <w:vertAlign w:val="superscript"/>
        </w:rPr>
        <w:t>2</w:t>
      </w:r>
      <w:r w:rsidR="006D4ED4">
        <w:t xml:space="preserve"> + 5x  = - 4                                                                                                                               (2mks)</w:t>
      </w:r>
    </w:p>
    <w:p w:rsidR="003E4709" w:rsidRDefault="003E4709" w:rsidP="003E4709">
      <w:pPr>
        <w:spacing w:line="360" w:lineRule="auto"/>
      </w:pPr>
    </w:p>
    <w:p w:rsidR="001E38B9" w:rsidRPr="00443614" w:rsidRDefault="00F84F6D" w:rsidP="00443614">
      <w:pPr>
        <w:spacing w:line="360" w:lineRule="auto"/>
      </w:pPr>
      <w:r>
        <w:t xml:space="preserve">   (d) Give the equation of</w:t>
      </w:r>
      <w:r w:rsidR="00EE5130">
        <w:t xml:space="preserve"> the line of symmetry of the graph dr</w:t>
      </w:r>
      <w:r>
        <w:t>awn above</w:t>
      </w:r>
      <w:r w:rsidR="008975EC">
        <w:t>(1</w:t>
      </w:r>
      <w:r w:rsidR="00EE5130">
        <w:t>mks)</w:t>
      </w:r>
    </w:p>
    <w:p w:rsidR="001E38B9" w:rsidRDefault="001E38B9" w:rsidP="005A5A1F">
      <w:pPr>
        <w:rPr>
          <w:rFonts w:ascii="Century Schoolbook" w:hAnsi="Century Schoolbook"/>
        </w:rPr>
      </w:pPr>
    </w:p>
    <w:p w:rsidR="001E38B9" w:rsidRDefault="007F325A" w:rsidP="005A5A1F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>20.Mr.Toru</w:t>
      </w:r>
      <w:r w:rsidR="00443614">
        <w:rPr>
          <w:rFonts w:ascii="Century Schoolbook" w:hAnsi="Century Schoolbook"/>
        </w:rPr>
        <w:t xml:space="preserve"> is a civil servant on monthly basic salary of ksh.60000,a house allowance of ksh.12000,a medical allowance of ksh.4800,a commuter allowance of ksh.6200 and a risk allowance of ksh.1500.He is entitled to a personal relief of ksh.1162</w:t>
      </w:r>
      <w:r w:rsidR="00C06D3A">
        <w:rPr>
          <w:rFonts w:ascii="Century Schoolbook" w:hAnsi="Century Schoolbook"/>
        </w:rPr>
        <w:t>.</w:t>
      </w:r>
    </w:p>
    <w:p w:rsidR="00C06D3A" w:rsidRDefault="00C06D3A" w:rsidP="005A5A1F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>Below is a tax table that was in effect that year</w:t>
      </w:r>
    </w:p>
    <w:p w:rsidR="00C06D3A" w:rsidRDefault="00C06D3A" w:rsidP="005A5A1F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 xml:space="preserve">                  Income tax in k</w:t>
      </w:r>
      <w:r w:rsidR="00E4746C">
        <w:rPr>
          <w:rFonts w:ascii="Century Schoolbook" w:hAnsi="Century Schoolbook"/>
        </w:rPr>
        <w:t>£ per month                         Rate(Ksh per pound)</w:t>
      </w:r>
    </w:p>
    <w:p w:rsidR="00E4746C" w:rsidRDefault="00E4746C" w:rsidP="005A5A1F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 xml:space="preserve">                      1………………1000                                                2</w:t>
      </w:r>
    </w:p>
    <w:p w:rsidR="00E4746C" w:rsidRDefault="00E4746C" w:rsidP="005A5A1F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 xml:space="preserve">                    1001……………1750                                                3</w:t>
      </w:r>
    </w:p>
    <w:p w:rsidR="00E4746C" w:rsidRDefault="00E4746C" w:rsidP="005A5A1F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 xml:space="preserve">                    1751…………...2250                                                 4</w:t>
      </w:r>
    </w:p>
    <w:p w:rsidR="00E4746C" w:rsidRDefault="00E4746C" w:rsidP="005A5A1F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 xml:space="preserve">                    2251…………..2500                                                  5</w:t>
      </w:r>
    </w:p>
    <w:p w:rsidR="00E4746C" w:rsidRDefault="00E4746C" w:rsidP="005A5A1F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 xml:space="preserve">                    Excess over  2500</w:t>
      </w:r>
      <w:r w:rsidR="00E3488A">
        <w:rPr>
          <w:rFonts w:ascii="Century Schoolbook" w:hAnsi="Century Schoolbook"/>
        </w:rPr>
        <w:t xml:space="preserve">                                                     6</w:t>
      </w:r>
    </w:p>
    <w:p w:rsidR="00F125F7" w:rsidRDefault="00F125F7" w:rsidP="005A5A1F">
      <w:pPr>
        <w:rPr>
          <w:rFonts w:ascii="Century Schoolbook" w:hAnsi="Century Schoolbook"/>
        </w:rPr>
      </w:pPr>
    </w:p>
    <w:p w:rsidR="00F125F7" w:rsidRDefault="00F125F7" w:rsidP="005A5A1F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>(a)Calculate the taxable income in K£ per month                                                        (2mks)</w:t>
      </w:r>
    </w:p>
    <w:p w:rsidR="00F125F7" w:rsidRDefault="00F125F7" w:rsidP="005A5A1F">
      <w:pPr>
        <w:rPr>
          <w:rFonts w:ascii="Century Schoolbook" w:hAnsi="Century Schoolbook"/>
        </w:rPr>
      </w:pPr>
    </w:p>
    <w:p w:rsidR="00F125F7" w:rsidRDefault="00F125F7" w:rsidP="005A5A1F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>(b)Calculate his monthly PAYE in kshs                                                                         (6mks)</w:t>
      </w:r>
    </w:p>
    <w:p w:rsidR="00F125F7" w:rsidRDefault="00F125F7" w:rsidP="005A5A1F">
      <w:pPr>
        <w:rPr>
          <w:rFonts w:ascii="Century Schoolbook" w:hAnsi="Century Schoolbook"/>
        </w:rPr>
      </w:pPr>
    </w:p>
    <w:p w:rsidR="00F125F7" w:rsidRDefault="00F125F7" w:rsidP="005A5A1F">
      <w:pPr>
        <w:rPr>
          <w:rFonts w:ascii="Century Schoolbook" w:hAnsi="Century Schoolbook"/>
        </w:rPr>
      </w:pPr>
    </w:p>
    <w:p w:rsidR="00F125F7" w:rsidRDefault="00F125F7" w:rsidP="005A5A1F">
      <w:pPr>
        <w:rPr>
          <w:rFonts w:ascii="Century Schoolbook" w:hAnsi="Century Schoolbook"/>
        </w:rPr>
      </w:pPr>
    </w:p>
    <w:p w:rsidR="00F125F7" w:rsidRDefault="00F125F7" w:rsidP="005A5A1F">
      <w:pPr>
        <w:rPr>
          <w:rFonts w:ascii="Century Schoolbook" w:hAnsi="Century Schoolbook"/>
        </w:rPr>
      </w:pPr>
    </w:p>
    <w:p w:rsidR="00A8201B" w:rsidRDefault="00A8201B" w:rsidP="00F125F7">
      <w:pPr>
        <w:rPr>
          <w:rFonts w:ascii="Century Schoolbook" w:hAnsi="Century Schoolbook"/>
        </w:rPr>
      </w:pPr>
    </w:p>
    <w:p w:rsidR="00F125F7" w:rsidRDefault="00F125F7" w:rsidP="00F125F7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 xml:space="preserve">c)In addition to the PAYE,the following deductions </w:t>
      </w:r>
      <w:r w:rsidR="008C121B">
        <w:rPr>
          <w:rFonts w:ascii="Century Schoolbook" w:hAnsi="Century Schoolbook"/>
        </w:rPr>
        <w:t>are made on his pay every month:</w:t>
      </w:r>
    </w:p>
    <w:p w:rsidR="008C121B" w:rsidRDefault="008C121B" w:rsidP="00F125F7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 xml:space="preserve">                             (i)NHIF      Ksh. 400</w:t>
      </w:r>
    </w:p>
    <w:p w:rsidR="008C121B" w:rsidRDefault="008C121B" w:rsidP="00F125F7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 xml:space="preserve">                              (ii) NSSF    Ksh. 200</w:t>
      </w:r>
    </w:p>
    <w:p w:rsidR="005A541A" w:rsidRDefault="005A541A" w:rsidP="00F125F7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 xml:space="preserve">                              (iii) Helbloan  Ksh.3595</w:t>
      </w:r>
    </w:p>
    <w:p w:rsidR="005A541A" w:rsidRDefault="005A541A" w:rsidP="00F125F7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 xml:space="preserve">                              (iv) Sacco shares  Ksh.2000</w:t>
      </w:r>
    </w:p>
    <w:p w:rsidR="008C121B" w:rsidRDefault="00804F0B" w:rsidP="00F125F7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 xml:space="preserve">  Calculate his monthly net pay.</w:t>
      </w:r>
      <w:r w:rsidR="008C121B">
        <w:rPr>
          <w:rFonts w:ascii="Century Schoolbook" w:hAnsi="Century Schoolbook"/>
        </w:rPr>
        <w:t xml:space="preserve">                                                                                     (2mks)</w:t>
      </w:r>
    </w:p>
    <w:p w:rsidR="001120C8" w:rsidRDefault="001120C8" w:rsidP="00F125F7">
      <w:pPr>
        <w:rPr>
          <w:rFonts w:ascii="Century Schoolbook" w:hAnsi="Century Schoolbook"/>
        </w:rPr>
      </w:pPr>
    </w:p>
    <w:p w:rsidR="001120C8" w:rsidRDefault="001120C8" w:rsidP="00F125F7">
      <w:pPr>
        <w:rPr>
          <w:rFonts w:ascii="Century Schoolbook" w:hAnsi="Century Schoolbook"/>
        </w:rPr>
      </w:pPr>
    </w:p>
    <w:p w:rsidR="00A8201B" w:rsidRDefault="00A8201B" w:rsidP="005A5A1F">
      <w:pPr>
        <w:rPr>
          <w:rFonts w:ascii="Century Schoolbook" w:hAnsi="Century Schoolbook"/>
        </w:rPr>
      </w:pPr>
    </w:p>
    <w:p w:rsidR="00A8201B" w:rsidRDefault="00A8201B" w:rsidP="005A5A1F">
      <w:pPr>
        <w:rPr>
          <w:rFonts w:ascii="Century Schoolbook" w:hAnsi="Century Schoolbook"/>
        </w:rPr>
      </w:pPr>
    </w:p>
    <w:p w:rsidR="00A8201B" w:rsidRDefault="00C40C53" w:rsidP="005A5A1F">
      <w:pPr>
        <w:rPr>
          <w:rFonts w:ascii="Century Schoolbook" w:hAnsi="Century Schoolbook"/>
        </w:rPr>
      </w:pPr>
      <w:r>
        <w:rPr>
          <w:rFonts w:ascii="Century Schoolbook" w:hAnsi="Century Schoolbook"/>
          <w:noProof/>
        </w:rPr>
        <w:pict>
          <v:shape id="_x0000_s1066" type="#_x0000_t85" style="position:absolute;margin-left:127.1pt;margin-top:18.4pt;width:6pt;height:1in;z-index:251678720"/>
        </w:pict>
      </w:r>
      <w:r>
        <w:rPr>
          <w:rFonts w:ascii="Century Schoolbook" w:hAnsi="Century Schoolbook"/>
          <w:noProof/>
        </w:rPr>
        <w:pict>
          <v:shape id="_x0000_s1067" type="#_x0000_t86" style="position:absolute;margin-left:171.15pt;margin-top:18.15pt;width:6pt;height:1in;z-index:251679744"/>
        </w:pict>
      </w:r>
    </w:p>
    <w:p w:rsidR="001E38B9" w:rsidRDefault="001E38B9" w:rsidP="005A5A1F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>21.Given the matrix P =   15    20</w:t>
      </w:r>
    </w:p>
    <w:p w:rsidR="001E38B9" w:rsidRPr="00F32F80" w:rsidRDefault="001E38B9" w:rsidP="00F32F80">
      <w:pPr>
        <w:pStyle w:val="ListParagraph"/>
        <w:numPr>
          <w:ilvl w:val="0"/>
          <w:numId w:val="6"/>
        </w:numPr>
        <w:rPr>
          <w:rFonts w:ascii="Century Schoolbook" w:hAnsi="Century Schoolbook"/>
        </w:rPr>
      </w:pPr>
      <w:r w:rsidRPr="00F32F80">
        <w:rPr>
          <w:rFonts w:ascii="Century Schoolbook" w:hAnsi="Century Schoolbook"/>
        </w:rPr>
        <w:t xml:space="preserve">  24</w:t>
      </w:r>
    </w:p>
    <w:p w:rsidR="00873920" w:rsidRPr="00873920" w:rsidRDefault="00873920" w:rsidP="005A5A1F">
      <w:pPr>
        <w:rPr>
          <w:rFonts w:ascii="Century Schoolbook" w:hAnsi="Century Schoolbook"/>
          <w:vertAlign w:val="superscript"/>
        </w:rPr>
      </w:pPr>
    </w:p>
    <w:p w:rsidR="00873920" w:rsidRPr="00F32F80" w:rsidRDefault="00F32F80" w:rsidP="00F32F80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>(a)</w:t>
      </w:r>
      <w:r w:rsidR="00873920" w:rsidRPr="00F32F80">
        <w:rPr>
          <w:rFonts w:ascii="Century Schoolbook" w:hAnsi="Century Schoolbook"/>
        </w:rPr>
        <w:t xml:space="preserve">Find </w:t>
      </w:r>
      <w:r w:rsidR="00873920" w:rsidRPr="00D3365B">
        <w:rPr>
          <w:rFonts w:ascii="Century Schoolbook" w:hAnsi="Century Schoolbook"/>
          <w:b/>
        </w:rPr>
        <w:t xml:space="preserve"> P</w:t>
      </w:r>
      <w:r w:rsidR="00873920" w:rsidRPr="00D3365B">
        <w:rPr>
          <w:rFonts w:ascii="Century Schoolbook" w:hAnsi="Century Schoolbook"/>
          <w:b/>
          <w:vertAlign w:val="superscript"/>
        </w:rPr>
        <w:t>-1</w:t>
      </w:r>
      <w:r w:rsidR="00873920" w:rsidRPr="00F32F80">
        <w:rPr>
          <w:rFonts w:ascii="Century Schoolbook" w:hAnsi="Century Schoolbook"/>
        </w:rPr>
        <w:t>(</w:t>
      </w:r>
      <w:r w:rsidR="00433D51">
        <w:rPr>
          <w:rFonts w:ascii="Century Schoolbook" w:hAnsi="Century Schoolbook"/>
        </w:rPr>
        <w:t>2</w:t>
      </w:r>
      <w:r w:rsidR="00873920" w:rsidRPr="00F32F80">
        <w:rPr>
          <w:rFonts w:ascii="Century Schoolbook" w:hAnsi="Century Schoolbook"/>
        </w:rPr>
        <w:t>mk)</w:t>
      </w:r>
    </w:p>
    <w:p w:rsidR="00873920" w:rsidRDefault="00873920" w:rsidP="00873920">
      <w:pPr>
        <w:rPr>
          <w:rFonts w:ascii="Century Schoolbook" w:hAnsi="Century Schoolbook"/>
        </w:rPr>
      </w:pPr>
    </w:p>
    <w:p w:rsidR="00873920" w:rsidRDefault="00873920" w:rsidP="00873920">
      <w:pPr>
        <w:rPr>
          <w:rFonts w:ascii="Century Schoolbook" w:hAnsi="Century Schoolbook"/>
        </w:rPr>
      </w:pPr>
    </w:p>
    <w:p w:rsidR="00617C6F" w:rsidRPr="00F32F80" w:rsidRDefault="00F32F80" w:rsidP="00F32F80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>(b)</w:t>
      </w:r>
      <w:r w:rsidR="00873920" w:rsidRPr="00F32F80">
        <w:rPr>
          <w:rFonts w:ascii="Century Schoolbook" w:hAnsi="Century Schoolbook"/>
        </w:rPr>
        <w:t>Two tradersmakwere and juma bought goat</w:t>
      </w:r>
      <w:r w:rsidR="003454D2">
        <w:rPr>
          <w:rFonts w:ascii="Century Schoolbook" w:hAnsi="Century Schoolbook"/>
        </w:rPr>
        <w:t>s</w:t>
      </w:r>
      <w:r w:rsidR="00873920" w:rsidRPr="00F32F80">
        <w:rPr>
          <w:rFonts w:ascii="Century Schoolbook" w:hAnsi="Century Schoolbook"/>
        </w:rPr>
        <w:t xml:space="preserve"> and sheep at sh.G per goat and sh.S per sheep</w:t>
      </w:r>
      <w:r w:rsidR="00731165" w:rsidRPr="00F32F80">
        <w:rPr>
          <w:rFonts w:ascii="Century Schoolbook" w:hAnsi="Century Schoolbook"/>
        </w:rPr>
        <w:t>.Makwere paid a total of sh.60000 for 15 goats and 20 sheep while juma paid paid a total of sh.64000 for 14 goats and 24 sheep.</w:t>
      </w:r>
    </w:p>
    <w:p w:rsidR="00617C6F" w:rsidRDefault="00617C6F" w:rsidP="00617C6F">
      <w:pPr>
        <w:pStyle w:val="ListParagraph"/>
        <w:ind w:left="2172"/>
        <w:rPr>
          <w:rFonts w:ascii="Century Schoolbook" w:hAnsi="Century Schoolbook"/>
        </w:rPr>
      </w:pPr>
    </w:p>
    <w:p w:rsidR="00617C6F" w:rsidRDefault="00617C6F" w:rsidP="00617C6F">
      <w:pPr>
        <w:pStyle w:val="ListParagraph"/>
        <w:numPr>
          <w:ilvl w:val="0"/>
          <w:numId w:val="5"/>
        </w:numPr>
        <w:rPr>
          <w:rFonts w:ascii="Century Schoolbook" w:hAnsi="Century Schoolbook"/>
        </w:rPr>
      </w:pPr>
      <w:r w:rsidRPr="00617C6F">
        <w:rPr>
          <w:rFonts w:ascii="Century Schoolbook" w:hAnsi="Century Schoolbook"/>
        </w:rPr>
        <w:t>Form a m</w:t>
      </w:r>
      <w:r w:rsidR="00D3365B">
        <w:rPr>
          <w:rFonts w:ascii="Century Schoolbook" w:hAnsi="Century Schoolbook"/>
        </w:rPr>
        <w:t xml:space="preserve">atrix equation to represent </w:t>
      </w:r>
      <w:r w:rsidRPr="00617C6F">
        <w:rPr>
          <w:rFonts w:ascii="Century Schoolbook" w:hAnsi="Century Schoolbook"/>
        </w:rPr>
        <w:t>this information.</w:t>
      </w:r>
      <w:r w:rsidR="00433D51">
        <w:rPr>
          <w:rFonts w:ascii="Century Schoolbook" w:hAnsi="Century Schoolbook"/>
        </w:rPr>
        <w:t xml:space="preserve"> (1</w:t>
      </w:r>
      <w:r w:rsidR="005B50BC">
        <w:rPr>
          <w:rFonts w:ascii="Century Schoolbook" w:hAnsi="Century Schoolbook"/>
        </w:rPr>
        <w:t>mks)</w:t>
      </w:r>
    </w:p>
    <w:p w:rsidR="005E109C" w:rsidRDefault="005E109C" w:rsidP="005E109C">
      <w:pPr>
        <w:rPr>
          <w:rFonts w:ascii="Century Schoolbook" w:hAnsi="Century Schoolbook"/>
        </w:rPr>
      </w:pPr>
    </w:p>
    <w:p w:rsidR="00F32F80" w:rsidRDefault="00F32F80" w:rsidP="005E109C">
      <w:pPr>
        <w:rPr>
          <w:rFonts w:ascii="Century Schoolbook" w:hAnsi="Century Schoolbook"/>
        </w:rPr>
      </w:pPr>
    </w:p>
    <w:p w:rsidR="005E109C" w:rsidRDefault="005E109C" w:rsidP="005E109C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 xml:space="preserve"> (ii)  use the matrix method to find the cost </w:t>
      </w:r>
      <w:r w:rsidR="007911BF">
        <w:rPr>
          <w:rFonts w:ascii="Century Schoolbook" w:hAnsi="Century Schoolbook"/>
        </w:rPr>
        <w:t>two</w:t>
      </w:r>
      <w:r w:rsidR="005B50BC">
        <w:rPr>
          <w:rFonts w:ascii="Century Schoolbook" w:hAnsi="Century Schoolbook"/>
        </w:rPr>
        <w:t xml:space="preserve"> goat</w:t>
      </w:r>
      <w:r w:rsidR="007911BF">
        <w:rPr>
          <w:rFonts w:ascii="Century Schoolbook" w:hAnsi="Century Schoolbook"/>
        </w:rPr>
        <w:t xml:space="preserve">s and a sheep   </w:t>
      </w:r>
      <w:r w:rsidR="005B50BC">
        <w:rPr>
          <w:rFonts w:ascii="Century Schoolbook" w:hAnsi="Century Schoolbook"/>
        </w:rPr>
        <w:t>(4mks)</w:t>
      </w:r>
    </w:p>
    <w:p w:rsidR="006B6988" w:rsidRDefault="006B6988" w:rsidP="005E109C">
      <w:pPr>
        <w:rPr>
          <w:rFonts w:ascii="Century Schoolbook" w:hAnsi="Century Schoolbook"/>
        </w:rPr>
      </w:pPr>
    </w:p>
    <w:p w:rsidR="00233D95" w:rsidRDefault="006B6988" w:rsidP="005E109C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lastRenderedPageBreak/>
        <w:t>c) Makwere sold all his animals at a profit of 20% per goat and 25% per sheep.Juma sold all                      his animals at a profit of 25% per goat and 20% per sheep.Calculate the profit each trader     made</w:t>
      </w:r>
      <w:r w:rsidR="00162B04">
        <w:rPr>
          <w:rFonts w:ascii="Century Schoolbook" w:hAnsi="Century Schoolbook"/>
        </w:rPr>
        <w:t xml:space="preserve">.                                                                                                   </w:t>
      </w:r>
      <w:r w:rsidR="00A01E47">
        <w:rPr>
          <w:rFonts w:ascii="Century Schoolbook" w:hAnsi="Century Schoolbook"/>
        </w:rPr>
        <w:t xml:space="preserve">                              (3</w:t>
      </w:r>
      <w:r w:rsidR="00162B04">
        <w:rPr>
          <w:rFonts w:ascii="Century Schoolbook" w:hAnsi="Century Schoolbook"/>
        </w:rPr>
        <w:t>mks)</w:t>
      </w:r>
    </w:p>
    <w:p w:rsidR="00233D95" w:rsidRDefault="00233D95" w:rsidP="005E109C">
      <w:pPr>
        <w:rPr>
          <w:rFonts w:ascii="Century Schoolbook" w:hAnsi="Century Schoolbook"/>
        </w:rPr>
      </w:pPr>
    </w:p>
    <w:p w:rsidR="00233D95" w:rsidRDefault="00233D95" w:rsidP="005E109C">
      <w:pPr>
        <w:rPr>
          <w:rFonts w:ascii="Century Schoolbook" w:hAnsi="Century Schoolbook"/>
        </w:rPr>
      </w:pPr>
    </w:p>
    <w:p w:rsidR="00233D95" w:rsidRDefault="00233D95" w:rsidP="005E109C">
      <w:pPr>
        <w:rPr>
          <w:rFonts w:ascii="Century Schoolbook" w:hAnsi="Century Schoolbook"/>
        </w:rPr>
      </w:pPr>
    </w:p>
    <w:p w:rsidR="00233D95" w:rsidRDefault="00233D95" w:rsidP="005E109C">
      <w:pPr>
        <w:rPr>
          <w:rFonts w:ascii="Century Schoolbook" w:hAnsi="Century Schoolbook"/>
        </w:rPr>
      </w:pPr>
    </w:p>
    <w:p w:rsidR="00233D95" w:rsidRDefault="00233D95" w:rsidP="005E109C">
      <w:pPr>
        <w:rPr>
          <w:rFonts w:ascii="Century Schoolbook" w:hAnsi="Century Schoolbook"/>
        </w:rPr>
      </w:pPr>
    </w:p>
    <w:p w:rsidR="00A8201B" w:rsidRDefault="00A8201B" w:rsidP="005E109C">
      <w:pPr>
        <w:rPr>
          <w:rFonts w:ascii="Century Schoolbook" w:hAnsi="Century Schoolbook"/>
        </w:rPr>
      </w:pPr>
    </w:p>
    <w:p w:rsidR="00A8201B" w:rsidRDefault="00A8201B" w:rsidP="005E109C">
      <w:pPr>
        <w:rPr>
          <w:rFonts w:ascii="Century Schoolbook" w:hAnsi="Century Schoolbook"/>
        </w:rPr>
      </w:pPr>
    </w:p>
    <w:p w:rsidR="00A8201B" w:rsidRDefault="00A8201B" w:rsidP="005E109C">
      <w:pPr>
        <w:rPr>
          <w:rFonts w:ascii="Century Schoolbook" w:hAnsi="Century Schoolbook"/>
        </w:rPr>
      </w:pPr>
    </w:p>
    <w:p w:rsidR="005A7A38" w:rsidRDefault="005A7A38" w:rsidP="005E109C">
      <w:pPr>
        <w:rPr>
          <w:rFonts w:ascii="Century Schoolbook" w:hAnsi="Century Schoolbook"/>
        </w:rPr>
      </w:pPr>
    </w:p>
    <w:p w:rsidR="00E91746" w:rsidRDefault="00E91746" w:rsidP="005E109C">
      <w:pPr>
        <w:rPr>
          <w:rFonts w:ascii="Century Schoolbook" w:hAnsi="Century Schoolbook"/>
        </w:rPr>
      </w:pPr>
    </w:p>
    <w:p w:rsidR="00233D95" w:rsidRDefault="00233D95" w:rsidP="005E109C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>22.</w:t>
      </w:r>
      <w:r w:rsidR="006B485F">
        <w:rPr>
          <w:rFonts w:ascii="Century Schoolbook" w:hAnsi="Century Schoolbook"/>
        </w:rPr>
        <w:t xml:space="preserve"> A triangle with vertices at A(-4,2), B(-6,6) and C(-6,2) is enlarged by a scale factor of -1 and centre (-2,6) to produce triangle A</w:t>
      </w:r>
      <w:r w:rsidR="006B485F" w:rsidRPr="006B485F">
        <w:rPr>
          <w:rFonts w:ascii="Century Schoolbook" w:hAnsi="Century Schoolbook"/>
          <w:vertAlign w:val="superscript"/>
        </w:rPr>
        <w:t>1</w:t>
      </w:r>
      <w:r w:rsidR="006B485F">
        <w:rPr>
          <w:rFonts w:ascii="Century Schoolbook" w:hAnsi="Century Schoolbook"/>
        </w:rPr>
        <w:t>B</w:t>
      </w:r>
      <w:r w:rsidR="006B485F" w:rsidRPr="006B485F">
        <w:rPr>
          <w:rFonts w:ascii="Century Schoolbook" w:hAnsi="Century Schoolbook"/>
          <w:vertAlign w:val="superscript"/>
        </w:rPr>
        <w:t>1</w:t>
      </w:r>
      <w:r w:rsidR="006B485F">
        <w:rPr>
          <w:rFonts w:ascii="Century Schoolbook" w:hAnsi="Century Schoolbook"/>
        </w:rPr>
        <w:t>C</w:t>
      </w:r>
      <w:r w:rsidR="006B485F" w:rsidRPr="006B485F">
        <w:rPr>
          <w:rFonts w:ascii="Century Schoolbook" w:hAnsi="Century Schoolbook"/>
          <w:vertAlign w:val="superscript"/>
        </w:rPr>
        <w:t>1</w:t>
      </w:r>
      <w:r w:rsidR="006B485F">
        <w:rPr>
          <w:rFonts w:ascii="Century Schoolbook" w:hAnsi="Century Schoolbook"/>
        </w:rPr>
        <w:t>.</w:t>
      </w:r>
    </w:p>
    <w:p w:rsidR="006B485F" w:rsidRDefault="006B485F" w:rsidP="005E109C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 xml:space="preserve">      (a)Draw </w:t>
      </w:r>
      <w:r w:rsidR="00E155B9">
        <w:rPr>
          <w:rFonts w:ascii="Century Schoolbook" w:hAnsi="Century Schoolbook"/>
        </w:rPr>
        <w:t xml:space="preserve">triangles ABC and </w:t>
      </w:r>
      <w:r w:rsidR="00B54EE0">
        <w:rPr>
          <w:rFonts w:ascii="Century Schoolbook" w:hAnsi="Century Schoolbook"/>
        </w:rPr>
        <w:t>A</w:t>
      </w:r>
      <w:r w:rsidR="00B54EE0" w:rsidRPr="006B485F">
        <w:rPr>
          <w:rFonts w:ascii="Century Schoolbook" w:hAnsi="Century Schoolbook"/>
          <w:vertAlign w:val="superscript"/>
        </w:rPr>
        <w:t>1</w:t>
      </w:r>
      <w:r w:rsidR="00B54EE0">
        <w:rPr>
          <w:rFonts w:ascii="Century Schoolbook" w:hAnsi="Century Schoolbook"/>
        </w:rPr>
        <w:t>B</w:t>
      </w:r>
      <w:r w:rsidR="00B54EE0" w:rsidRPr="006B485F">
        <w:rPr>
          <w:rFonts w:ascii="Century Schoolbook" w:hAnsi="Century Schoolbook"/>
          <w:vertAlign w:val="superscript"/>
        </w:rPr>
        <w:t>1</w:t>
      </w:r>
      <w:r w:rsidR="00B54EE0">
        <w:rPr>
          <w:rFonts w:ascii="Century Schoolbook" w:hAnsi="Century Schoolbook"/>
        </w:rPr>
        <w:t>C</w:t>
      </w:r>
      <w:r w:rsidR="00B54EE0" w:rsidRPr="006B485F">
        <w:rPr>
          <w:rFonts w:ascii="Century Schoolbook" w:hAnsi="Century Schoolbook"/>
          <w:vertAlign w:val="superscript"/>
        </w:rPr>
        <w:t>1</w:t>
      </w:r>
      <w:r w:rsidR="00E155B9">
        <w:rPr>
          <w:rFonts w:ascii="Century Schoolbook" w:hAnsi="Century Schoolbook"/>
        </w:rPr>
        <w:t xml:space="preserve">  and give the coordinates of A</w:t>
      </w:r>
      <w:r w:rsidR="00E155B9" w:rsidRPr="006B485F">
        <w:rPr>
          <w:rFonts w:ascii="Century Schoolbook" w:hAnsi="Century Schoolbook"/>
          <w:vertAlign w:val="superscript"/>
        </w:rPr>
        <w:t>1</w:t>
      </w:r>
      <w:r w:rsidR="00E155B9">
        <w:rPr>
          <w:rFonts w:ascii="Century Schoolbook" w:hAnsi="Century Schoolbook"/>
        </w:rPr>
        <w:t>B</w:t>
      </w:r>
      <w:r w:rsidR="00E155B9" w:rsidRPr="006B485F">
        <w:rPr>
          <w:rFonts w:ascii="Century Schoolbook" w:hAnsi="Century Schoolbook"/>
          <w:vertAlign w:val="superscript"/>
        </w:rPr>
        <w:t>1</w:t>
      </w:r>
      <w:r w:rsidR="00E155B9">
        <w:rPr>
          <w:rFonts w:ascii="Century Schoolbook" w:hAnsi="Century Schoolbook"/>
        </w:rPr>
        <w:t>C</w:t>
      </w:r>
      <w:r w:rsidR="00E155B9" w:rsidRPr="006B485F">
        <w:rPr>
          <w:rFonts w:ascii="Century Schoolbook" w:hAnsi="Century Schoolbook"/>
          <w:vertAlign w:val="superscript"/>
        </w:rPr>
        <w:t>1</w:t>
      </w:r>
      <w:r w:rsidR="00E155B9">
        <w:rPr>
          <w:rFonts w:ascii="Century Schoolbook" w:hAnsi="Century Schoolbook"/>
        </w:rPr>
        <w:t>.        (3mks)</w:t>
      </w:r>
    </w:p>
    <w:p w:rsidR="00A7114F" w:rsidRDefault="00A7114F" w:rsidP="00B54EE0">
      <w:pPr>
        <w:rPr>
          <w:rFonts w:ascii="Century Schoolbook" w:hAnsi="Century Schoolbook"/>
        </w:rPr>
      </w:pPr>
    </w:p>
    <w:p w:rsidR="00B54EE0" w:rsidRDefault="00B54EE0" w:rsidP="00B54EE0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 xml:space="preserve"> (b)Triangle A</w:t>
      </w:r>
      <w:r w:rsidRPr="006B485F">
        <w:rPr>
          <w:rFonts w:ascii="Century Schoolbook" w:hAnsi="Century Schoolbook"/>
          <w:vertAlign w:val="superscript"/>
        </w:rPr>
        <w:t>1</w:t>
      </w:r>
      <w:r>
        <w:rPr>
          <w:rFonts w:ascii="Century Schoolbook" w:hAnsi="Century Schoolbook"/>
        </w:rPr>
        <w:t>B</w:t>
      </w:r>
      <w:r w:rsidRPr="006B485F">
        <w:rPr>
          <w:rFonts w:ascii="Century Schoolbook" w:hAnsi="Century Schoolbook"/>
          <w:vertAlign w:val="superscript"/>
        </w:rPr>
        <w:t>1</w:t>
      </w:r>
      <w:r>
        <w:rPr>
          <w:rFonts w:ascii="Century Schoolbook" w:hAnsi="Century Schoolbook"/>
        </w:rPr>
        <w:t>C</w:t>
      </w:r>
      <w:r w:rsidRPr="006B485F">
        <w:rPr>
          <w:rFonts w:ascii="Century Schoolbook" w:hAnsi="Century Schoolbook"/>
          <w:vertAlign w:val="superscript"/>
        </w:rPr>
        <w:t>1</w:t>
      </w:r>
      <w:r>
        <w:rPr>
          <w:rFonts w:ascii="Century Schoolbook" w:hAnsi="Century Schoolbook"/>
        </w:rPr>
        <w:t xml:space="preserve"> is then reflected in the line </w:t>
      </w:r>
      <w:r w:rsidRPr="003B2029">
        <w:rPr>
          <w:rFonts w:ascii="Century Schoolbook" w:hAnsi="Century Schoolbook"/>
          <w:b/>
        </w:rPr>
        <w:t>y = x</w:t>
      </w:r>
      <w:r>
        <w:rPr>
          <w:rFonts w:ascii="Century Schoolbook" w:hAnsi="Century Schoolbook"/>
        </w:rPr>
        <w:t xml:space="preserve"> to give triangle A</w:t>
      </w:r>
      <w:r w:rsidRPr="00B54EE0">
        <w:rPr>
          <w:rFonts w:ascii="Century Schoolbook" w:hAnsi="Century Schoolbook"/>
          <w:vertAlign w:val="superscript"/>
        </w:rPr>
        <w:t>11</w:t>
      </w:r>
      <w:r>
        <w:rPr>
          <w:rFonts w:ascii="Century Schoolbook" w:hAnsi="Century Schoolbook"/>
        </w:rPr>
        <w:t>B</w:t>
      </w:r>
      <w:r w:rsidRPr="00B54EE0">
        <w:rPr>
          <w:rFonts w:ascii="Century Schoolbook" w:hAnsi="Century Schoolbook"/>
          <w:vertAlign w:val="superscript"/>
        </w:rPr>
        <w:t>11</w:t>
      </w:r>
      <w:r>
        <w:rPr>
          <w:rFonts w:ascii="Century Schoolbook" w:hAnsi="Century Schoolbook"/>
        </w:rPr>
        <w:t>C</w:t>
      </w:r>
      <w:r w:rsidRPr="00B54EE0">
        <w:rPr>
          <w:rFonts w:ascii="Century Schoolbook" w:hAnsi="Century Schoolbook"/>
          <w:vertAlign w:val="superscript"/>
        </w:rPr>
        <w:t>11</w:t>
      </w:r>
      <w:r w:rsidR="005C58A7">
        <w:rPr>
          <w:rFonts w:ascii="Century Schoolbook" w:hAnsi="Century Schoolbook"/>
        </w:rPr>
        <w:t xml:space="preserve">.Give the </w:t>
      </w:r>
    </w:p>
    <w:p w:rsidR="005C58A7" w:rsidRDefault="005C58A7" w:rsidP="00B54EE0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>Coordinates of triangle A</w:t>
      </w:r>
      <w:r w:rsidRPr="00B54EE0">
        <w:rPr>
          <w:rFonts w:ascii="Century Schoolbook" w:hAnsi="Century Schoolbook"/>
          <w:vertAlign w:val="superscript"/>
        </w:rPr>
        <w:t>11</w:t>
      </w:r>
      <w:r>
        <w:rPr>
          <w:rFonts w:ascii="Century Schoolbook" w:hAnsi="Century Schoolbook"/>
        </w:rPr>
        <w:t>B</w:t>
      </w:r>
      <w:r w:rsidRPr="00B54EE0">
        <w:rPr>
          <w:rFonts w:ascii="Century Schoolbook" w:hAnsi="Century Schoolbook"/>
          <w:vertAlign w:val="superscript"/>
        </w:rPr>
        <w:t>11</w:t>
      </w:r>
      <w:r>
        <w:rPr>
          <w:rFonts w:ascii="Century Schoolbook" w:hAnsi="Century Schoolbook"/>
        </w:rPr>
        <w:t>C</w:t>
      </w:r>
      <w:r w:rsidRPr="00B54EE0">
        <w:rPr>
          <w:rFonts w:ascii="Century Schoolbook" w:hAnsi="Century Schoolbook"/>
          <w:vertAlign w:val="superscript"/>
        </w:rPr>
        <w:t>11</w:t>
      </w:r>
      <w:r>
        <w:rPr>
          <w:rFonts w:ascii="Century Schoolbook" w:hAnsi="Century Schoolbook"/>
        </w:rPr>
        <w:t>.                                                                        (3mks)</w:t>
      </w:r>
    </w:p>
    <w:p w:rsidR="005C58A7" w:rsidRDefault="005C58A7" w:rsidP="00B54EE0">
      <w:pPr>
        <w:rPr>
          <w:rFonts w:ascii="Century Schoolbook" w:hAnsi="Century Schoolbook"/>
        </w:rPr>
      </w:pPr>
    </w:p>
    <w:p w:rsidR="00A7114F" w:rsidRDefault="00A7114F" w:rsidP="00B54EE0">
      <w:pPr>
        <w:rPr>
          <w:rFonts w:ascii="Century Schoolbook" w:hAnsi="Century Schoolbook"/>
        </w:rPr>
      </w:pPr>
    </w:p>
    <w:p w:rsidR="003B2029" w:rsidRDefault="003B2029" w:rsidP="00B54EE0">
      <w:pPr>
        <w:rPr>
          <w:rFonts w:ascii="Century Schoolbook" w:hAnsi="Century Schoolbook"/>
        </w:rPr>
      </w:pPr>
    </w:p>
    <w:p w:rsidR="003B2029" w:rsidRDefault="003B2029" w:rsidP="00B54EE0">
      <w:pPr>
        <w:rPr>
          <w:rFonts w:ascii="Century Schoolbook" w:hAnsi="Century Schoolbook"/>
        </w:rPr>
      </w:pPr>
    </w:p>
    <w:p w:rsidR="005C58A7" w:rsidRDefault="005C58A7" w:rsidP="00B54EE0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>(c ) If triangle A</w:t>
      </w:r>
      <w:r w:rsidRPr="00B54EE0">
        <w:rPr>
          <w:rFonts w:ascii="Century Schoolbook" w:hAnsi="Century Schoolbook"/>
          <w:vertAlign w:val="superscript"/>
        </w:rPr>
        <w:t>11</w:t>
      </w:r>
      <w:r>
        <w:rPr>
          <w:rFonts w:ascii="Century Schoolbook" w:hAnsi="Century Schoolbook"/>
        </w:rPr>
        <w:t>B</w:t>
      </w:r>
      <w:r w:rsidRPr="00B54EE0">
        <w:rPr>
          <w:rFonts w:ascii="Century Schoolbook" w:hAnsi="Century Schoolbook"/>
          <w:vertAlign w:val="superscript"/>
        </w:rPr>
        <w:t>11</w:t>
      </w:r>
      <w:r>
        <w:rPr>
          <w:rFonts w:ascii="Century Schoolbook" w:hAnsi="Century Schoolbook"/>
        </w:rPr>
        <w:t>C</w:t>
      </w:r>
      <w:r w:rsidRPr="00B54EE0">
        <w:rPr>
          <w:rFonts w:ascii="Century Schoolbook" w:hAnsi="Century Schoolbook"/>
          <w:vertAlign w:val="superscript"/>
        </w:rPr>
        <w:t>11</w:t>
      </w:r>
      <w:r>
        <w:rPr>
          <w:rFonts w:ascii="Century Schoolbook" w:hAnsi="Century Schoolbook"/>
        </w:rPr>
        <w:t xml:space="preserve"> is mapped onto triangle A</w:t>
      </w:r>
      <w:r w:rsidRPr="005C58A7">
        <w:rPr>
          <w:rFonts w:ascii="Century Schoolbook" w:hAnsi="Century Schoolbook"/>
          <w:vertAlign w:val="superscript"/>
        </w:rPr>
        <w:t>111</w:t>
      </w:r>
      <w:r>
        <w:rPr>
          <w:rFonts w:ascii="Century Schoolbook" w:hAnsi="Century Schoolbook"/>
        </w:rPr>
        <w:t>B</w:t>
      </w:r>
      <w:r w:rsidRPr="005C58A7">
        <w:rPr>
          <w:rFonts w:ascii="Century Schoolbook" w:hAnsi="Century Schoolbook"/>
          <w:vertAlign w:val="superscript"/>
        </w:rPr>
        <w:t>111</w:t>
      </w:r>
      <w:r>
        <w:rPr>
          <w:rFonts w:ascii="Century Schoolbook" w:hAnsi="Century Schoolbook"/>
        </w:rPr>
        <w:t>C</w:t>
      </w:r>
      <w:r w:rsidRPr="005C58A7">
        <w:rPr>
          <w:rFonts w:ascii="Century Schoolbook" w:hAnsi="Century Schoolbook"/>
          <w:vertAlign w:val="superscript"/>
        </w:rPr>
        <w:t>111</w:t>
      </w:r>
      <w:r>
        <w:rPr>
          <w:rFonts w:ascii="Century Schoolbook" w:hAnsi="Century Schoolbook"/>
        </w:rPr>
        <w:t xml:space="preserve"> whose coordinates are </w:t>
      </w:r>
    </w:p>
    <w:p w:rsidR="00DE74E8" w:rsidRDefault="005C58A7" w:rsidP="00B54EE0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>A</w:t>
      </w:r>
      <w:r w:rsidR="00DE74E8" w:rsidRPr="00DE74E8">
        <w:rPr>
          <w:rFonts w:ascii="Century Schoolbook" w:hAnsi="Century Schoolbook"/>
          <w:vertAlign w:val="superscript"/>
        </w:rPr>
        <w:t>111</w:t>
      </w:r>
      <w:r w:rsidR="00DE74E8">
        <w:rPr>
          <w:rFonts w:ascii="Century Schoolbook" w:hAnsi="Century Schoolbook"/>
        </w:rPr>
        <w:t>(0,-2) , B</w:t>
      </w:r>
      <w:r w:rsidR="00DE74E8" w:rsidRPr="00DE74E8">
        <w:rPr>
          <w:rFonts w:ascii="Century Schoolbook" w:hAnsi="Century Schoolbook"/>
          <w:vertAlign w:val="superscript"/>
        </w:rPr>
        <w:t>111</w:t>
      </w:r>
      <w:r w:rsidR="00DE74E8">
        <w:rPr>
          <w:rFonts w:ascii="Century Schoolbook" w:hAnsi="Century Schoolbook"/>
        </w:rPr>
        <w:t>(4,</w:t>
      </w:r>
      <w:r w:rsidR="00E91746">
        <w:rPr>
          <w:rFonts w:ascii="Century Schoolbook" w:hAnsi="Century Schoolbook"/>
        </w:rPr>
        <w:t>-</w:t>
      </w:r>
      <w:r w:rsidR="00DE74E8">
        <w:rPr>
          <w:rFonts w:ascii="Century Schoolbook" w:hAnsi="Century Schoolbook"/>
        </w:rPr>
        <w:t>4) and C</w:t>
      </w:r>
      <w:r w:rsidR="00DE74E8" w:rsidRPr="00DE74E8">
        <w:rPr>
          <w:rFonts w:ascii="Century Schoolbook" w:hAnsi="Century Schoolbook"/>
          <w:vertAlign w:val="superscript"/>
        </w:rPr>
        <w:t>111</w:t>
      </w:r>
      <w:r w:rsidR="00DE74E8">
        <w:rPr>
          <w:rFonts w:ascii="Century Schoolbook" w:hAnsi="Century Schoolbook"/>
        </w:rPr>
        <w:t xml:space="preserve">(0,-4) by a rotation.Findthe centre and angle of                                   </w:t>
      </w:r>
    </w:p>
    <w:p w:rsidR="005C58A7" w:rsidRDefault="003B2029" w:rsidP="00B54EE0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>R</w:t>
      </w:r>
      <w:r w:rsidR="00DE74E8">
        <w:rPr>
          <w:rFonts w:ascii="Century Schoolbook" w:hAnsi="Century Schoolbook"/>
        </w:rPr>
        <w:t>otation</w:t>
      </w:r>
      <w:r>
        <w:rPr>
          <w:rFonts w:ascii="Century Schoolbook" w:hAnsi="Century Schoolbook"/>
        </w:rPr>
        <w:t>.</w:t>
      </w:r>
      <w:r w:rsidR="00DE74E8">
        <w:rPr>
          <w:rFonts w:ascii="Century Schoolbook" w:hAnsi="Century Schoolbook"/>
        </w:rPr>
        <w:t>(4mks)</w:t>
      </w:r>
    </w:p>
    <w:p w:rsidR="00A7114F" w:rsidRDefault="00A7114F" w:rsidP="00B54EE0">
      <w:pPr>
        <w:rPr>
          <w:rFonts w:ascii="Century Schoolbook" w:hAnsi="Century Schoolbook"/>
        </w:rPr>
      </w:pPr>
    </w:p>
    <w:p w:rsidR="00A7114F" w:rsidRDefault="00C40C53" w:rsidP="00A7114F">
      <w:pPr>
        <w:spacing w:line="360" w:lineRule="auto"/>
      </w:pPr>
      <w:r>
        <w:rPr>
          <w:noProof/>
        </w:rPr>
        <w:lastRenderedPageBreak/>
        <w:object w:dxaOrig="1440" w:dyaOrig="1440">
          <v:shape id="_x0000_s1068" type="#_x0000_t75" style="position:absolute;margin-left:24.3pt;margin-top:5.4pt;width:468pt;height:423pt;z-index:251681792">
            <v:imagedata r:id="rId11" o:title="" croptop="12583f" cropbottom="12816f"/>
          </v:shape>
          <o:OLEObject Type="Embed" ProgID="Visio.Drawing.5" ShapeID="_x0000_s1068" DrawAspect="Content" ObjectID="_1531162399" r:id="rId13"/>
        </w:object>
      </w:r>
    </w:p>
    <w:p w:rsidR="00A7114F" w:rsidRDefault="00A7114F" w:rsidP="00A7114F">
      <w:pPr>
        <w:spacing w:line="360" w:lineRule="auto"/>
        <w:ind w:left="720" w:firstLine="720"/>
      </w:pPr>
    </w:p>
    <w:p w:rsidR="00A7114F" w:rsidRDefault="00A7114F" w:rsidP="00A7114F">
      <w:pPr>
        <w:spacing w:line="360" w:lineRule="auto"/>
        <w:ind w:left="720" w:firstLine="720"/>
      </w:pPr>
    </w:p>
    <w:p w:rsidR="00A7114F" w:rsidRDefault="00A7114F" w:rsidP="00A7114F">
      <w:pPr>
        <w:spacing w:line="360" w:lineRule="auto"/>
        <w:ind w:left="720" w:firstLine="720"/>
      </w:pPr>
    </w:p>
    <w:p w:rsidR="00A7114F" w:rsidRDefault="00A7114F" w:rsidP="00A7114F">
      <w:pPr>
        <w:spacing w:line="360" w:lineRule="auto"/>
        <w:ind w:left="720" w:firstLine="720"/>
      </w:pPr>
    </w:p>
    <w:p w:rsidR="00A7114F" w:rsidRDefault="00A7114F" w:rsidP="00A7114F">
      <w:pPr>
        <w:spacing w:line="360" w:lineRule="auto"/>
        <w:ind w:left="720" w:firstLine="720"/>
      </w:pPr>
    </w:p>
    <w:p w:rsidR="00A7114F" w:rsidRDefault="00A7114F" w:rsidP="00A7114F">
      <w:pPr>
        <w:spacing w:line="360" w:lineRule="auto"/>
        <w:ind w:left="720" w:firstLine="720"/>
      </w:pPr>
    </w:p>
    <w:p w:rsidR="00A7114F" w:rsidRDefault="00A7114F" w:rsidP="00A7114F">
      <w:pPr>
        <w:spacing w:line="360" w:lineRule="auto"/>
        <w:ind w:left="720" w:firstLine="720"/>
      </w:pPr>
    </w:p>
    <w:p w:rsidR="00A7114F" w:rsidRDefault="00A7114F" w:rsidP="00A7114F">
      <w:pPr>
        <w:spacing w:line="360" w:lineRule="auto"/>
        <w:ind w:left="720" w:firstLine="720"/>
      </w:pPr>
    </w:p>
    <w:p w:rsidR="00A7114F" w:rsidRDefault="00A7114F" w:rsidP="00A7114F">
      <w:pPr>
        <w:spacing w:line="360" w:lineRule="auto"/>
        <w:ind w:left="720" w:firstLine="720"/>
      </w:pPr>
    </w:p>
    <w:p w:rsidR="00A7114F" w:rsidRDefault="00A7114F" w:rsidP="00A7114F">
      <w:pPr>
        <w:spacing w:line="360" w:lineRule="auto"/>
        <w:ind w:left="720" w:firstLine="720"/>
      </w:pPr>
    </w:p>
    <w:p w:rsidR="00A7114F" w:rsidRDefault="00A7114F" w:rsidP="00A7114F">
      <w:pPr>
        <w:spacing w:line="360" w:lineRule="auto"/>
        <w:ind w:left="720" w:firstLine="720"/>
      </w:pPr>
    </w:p>
    <w:p w:rsidR="00A7114F" w:rsidRDefault="00A7114F" w:rsidP="00A7114F">
      <w:pPr>
        <w:spacing w:line="360" w:lineRule="auto"/>
        <w:ind w:left="720" w:firstLine="720"/>
      </w:pPr>
    </w:p>
    <w:p w:rsidR="00A7114F" w:rsidRDefault="00A7114F" w:rsidP="00A7114F">
      <w:pPr>
        <w:spacing w:line="360" w:lineRule="auto"/>
        <w:ind w:left="720" w:firstLine="720"/>
      </w:pPr>
    </w:p>
    <w:p w:rsidR="00A7114F" w:rsidRDefault="00A7114F" w:rsidP="00A7114F">
      <w:pPr>
        <w:spacing w:line="360" w:lineRule="auto"/>
        <w:ind w:left="720" w:firstLine="720"/>
      </w:pPr>
    </w:p>
    <w:p w:rsidR="00A7114F" w:rsidRDefault="00A7114F" w:rsidP="00A7114F">
      <w:pPr>
        <w:spacing w:line="360" w:lineRule="auto"/>
      </w:pPr>
    </w:p>
    <w:p w:rsidR="001E2BC7" w:rsidRDefault="001E2BC7" w:rsidP="00B54EE0">
      <w:pPr>
        <w:rPr>
          <w:rFonts w:ascii="Century Schoolbook" w:hAnsi="Century Schoolbook"/>
        </w:rPr>
      </w:pPr>
    </w:p>
    <w:p w:rsidR="001E2BC7" w:rsidRDefault="001E2BC7" w:rsidP="00B54EE0">
      <w:pPr>
        <w:rPr>
          <w:rFonts w:ascii="Century Schoolbook" w:hAnsi="Century Schoolbook"/>
        </w:rPr>
      </w:pPr>
    </w:p>
    <w:p w:rsidR="001E2BC7" w:rsidRDefault="001E2BC7" w:rsidP="00B54EE0">
      <w:pPr>
        <w:rPr>
          <w:rFonts w:ascii="Century Schoolbook" w:hAnsi="Century Schoolbook"/>
        </w:rPr>
      </w:pPr>
    </w:p>
    <w:p w:rsidR="00A8201B" w:rsidRDefault="00A8201B" w:rsidP="00A8201B">
      <w:pPr>
        <w:rPr>
          <w:rFonts w:ascii="Century Schoolbook" w:hAnsi="Century Schoolbook"/>
        </w:rPr>
      </w:pPr>
    </w:p>
    <w:p w:rsidR="00A8201B" w:rsidRDefault="00A8201B" w:rsidP="00A8201B">
      <w:pPr>
        <w:rPr>
          <w:rFonts w:ascii="Century Schoolbook" w:hAnsi="Century Schoolbook"/>
        </w:rPr>
      </w:pPr>
    </w:p>
    <w:p w:rsidR="00A8201B" w:rsidRDefault="00A8201B" w:rsidP="00A8201B">
      <w:pPr>
        <w:rPr>
          <w:rFonts w:ascii="Century Schoolbook" w:hAnsi="Century Schoolbook"/>
        </w:rPr>
      </w:pPr>
    </w:p>
    <w:p w:rsidR="004A44A5" w:rsidRDefault="001E2BC7" w:rsidP="00A8201B">
      <w:pPr>
        <w:rPr>
          <w:szCs w:val="20"/>
        </w:rPr>
      </w:pPr>
      <w:r>
        <w:rPr>
          <w:rFonts w:ascii="Century Schoolbook" w:hAnsi="Century Schoolbook"/>
        </w:rPr>
        <w:lastRenderedPageBreak/>
        <w:t>23.</w:t>
      </w:r>
      <w:r w:rsidR="004A44A5">
        <w:rPr>
          <w:szCs w:val="20"/>
        </w:rPr>
        <w:t>The table below shows marks obtained by 100 candidates at kilimagodo Secondary School in a Biology examination.</w:t>
      </w:r>
    </w:p>
    <w:p w:rsidR="004A44A5" w:rsidRPr="00B62F77" w:rsidRDefault="004A44A5" w:rsidP="004A44A5">
      <w:pPr>
        <w:ind w:left="720" w:hanging="720"/>
        <w:rPr>
          <w:szCs w:val="20"/>
        </w:rPr>
      </w:pPr>
      <w:r>
        <w:rPr>
          <w:szCs w:val="20"/>
        </w:rPr>
        <w:tab/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21"/>
        <w:gridCol w:w="970"/>
        <w:gridCol w:w="1005"/>
        <w:gridCol w:w="1063"/>
        <w:gridCol w:w="1063"/>
        <w:gridCol w:w="1063"/>
        <w:gridCol w:w="1063"/>
        <w:gridCol w:w="1064"/>
        <w:gridCol w:w="1064"/>
      </w:tblGrid>
      <w:tr w:rsidR="004A44A5" w:rsidTr="00400D4C">
        <w:tc>
          <w:tcPr>
            <w:tcW w:w="1229" w:type="dxa"/>
          </w:tcPr>
          <w:p w:rsidR="004A44A5" w:rsidRDefault="004A44A5" w:rsidP="00400D4C">
            <w:pPr>
              <w:rPr>
                <w:szCs w:val="20"/>
              </w:rPr>
            </w:pPr>
            <w:r>
              <w:rPr>
                <w:szCs w:val="20"/>
              </w:rPr>
              <w:t xml:space="preserve">Marks </w:t>
            </w:r>
          </w:p>
        </w:tc>
        <w:tc>
          <w:tcPr>
            <w:tcW w:w="1039" w:type="dxa"/>
          </w:tcPr>
          <w:p w:rsidR="004A44A5" w:rsidRDefault="004A44A5" w:rsidP="00400D4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15 – 24</w:t>
            </w:r>
          </w:p>
        </w:tc>
        <w:tc>
          <w:tcPr>
            <w:tcW w:w="1080" w:type="dxa"/>
          </w:tcPr>
          <w:p w:rsidR="004A44A5" w:rsidRDefault="004A44A5" w:rsidP="00400D4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25 – 34</w:t>
            </w:r>
          </w:p>
        </w:tc>
        <w:tc>
          <w:tcPr>
            <w:tcW w:w="1146" w:type="dxa"/>
          </w:tcPr>
          <w:p w:rsidR="004A44A5" w:rsidRDefault="004A44A5" w:rsidP="00400D4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35 – 44</w:t>
            </w:r>
          </w:p>
        </w:tc>
        <w:tc>
          <w:tcPr>
            <w:tcW w:w="1146" w:type="dxa"/>
          </w:tcPr>
          <w:p w:rsidR="004A44A5" w:rsidRDefault="004A44A5" w:rsidP="00400D4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45 – 54</w:t>
            </w:r>
          </w:p>
        </w:tc>
        <w:tc>
          <w:tcPr>
            <w:tcW w:w="1146" w:type="dxa"/>
          </w:tcPr>
          <w:p w:rsidR="004A44A5" w:rsidRDefault="004A44A5" w:rsidP="00400D4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55 – 64</w:t>
            </w:r>
          </w:p>
        </w:tc>
        <w:tc>
          <w:tcPr>
            <w:tcW w:w="1146" w:type="dxa"/>
          </w:tcPr>
          <w:p w:rsidR="004A44A5" w:rsidRDefault="004A44A5" w:rsidP="00400D4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65 – 74</w:t>
            </w:r>
          </w:p>
        </w:tc>
        <w:tc>
          <w:tcPr>
            <w:tcW w:w="1147" w:type="dxa"/>
          </w:tcPr>
          <w:p w:rsidR="004A44A5" w:rsidRDefault="004A44A5" w:rsidP="00400D4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75 – 84</w:t>
            </w:r>
          </w:p>
        </w:tc>
        <w:tc>
          <w:tcPr>
            <w:tcW w:w="1147" w:type="dxa"/>
          </w:tcPr>
          <w:p w:rsidR="004A44A5" w:rsidRDefault="004A44A5" w:rsidP="00400D4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85 – 94</w:t>
            </w:r>
          </w:p>
        </w:tc>
      </w:tr>
      <w:tr w:rsidR="004A44A5" w:rsidTr="00400D4C">
        <w:tc>
          <w:tcPr>
            <w:tcW w:w="1229" w:type="dxa"/>
          </w:tcPr>
          <w:p w:rsidR="004A44A5" w:rsidRDefault="004A44A5" w:rsidP="00400D4C">
            <w:pPr>
              <w:rPr>
                <w:szCs w:val="20"/>
              </w:rPr>
            </w:pPr>
            <w:r>
              <w:rPr>
                <w:szCs w:val="20"/>
              </w:rPr>
              <w:t>Frequency</w:t>
            </w:r>
          </w:p>
        </w:tc>
        <w:tc>
          <w:tcPr>
            <w:tcW w:w="1039" w:type="dxa"/>
          </w:tcPr>
          <w:p w:rsidR="004A44A5" w:rsidRDefault="004A44A5" w:rsidP="00400D4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6</w:t>
            </w:r>
          </w:p>
        </w:tc>
        <w:tc>
          <w:tcPr>
            <w:tcW w:w="1080" w:type="dxa"/>
          </w:tcPr>
          <w:p w:rsidR="004A44A5" w:rsidRDefault="004A44A5" w:rsidP="00400D4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14</w:t>
            </w:r>
          </w:p>
        </w:tc>
        <w:tc>
          <w:tcPr>
            <w:tcW w:w="1146" w:type="dxa"/>
          </w:tcPr>
          <w:p w:rsidR="004A44A5" w:rsidRDefault="004A44A5" w:rsidP="00400D4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24</w:t>
            </w:r>
          </w:p>
        </w:tc>
        <w:tc>
          <w:tcPr>
            <w:tcW w:w="1146" w:type="dxa"/>
          </w:tcPr>
          <w:p w:rsidR="004A44A5" w:rsidRDefault="004A44A5" w:rsidP="00400D4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14</w:t>
            </w:r>
          </w:p>
        </w:tc>
        <w:tc>
          <w:tcPr>
            <w:tcW w:w="1146" w:type="dxa"/>
          </w:tcPr>
          <w:p w:rsidR="004A44A5" w:rsidRDefault="004A44A5" w:rsidP="00400D4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x</w:t>
            </w:r>
          </w:p>
        </w:tc>
        <w:tc>
          <w:tcPr>
            <w:tcW w:w="1146" w:type="dxa"/>
          </w:tcPr>
          <w:p w:rsidR="004A44A5" w:rsidRDefault="004A44A5" w:rsidP="00400D4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10</w:t>
            </w:r>
          </w:p>
        </w:tc>
        <w:tc>
          <w:tcPr>
            <w:tcW w:w="1147" w:type="dxa"/>
          </w:tcPr>
          <w:p w:rsidR="004A44A5" w:rsidRDefault="004A44A5" w:rsidP="00400D4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6</w:t>
            </w:r>
          </w:p>
        </w:tc>
        <w:tc>
          <w:tcPr>
            <w:tcW w:w="1147" w:type="dxa"/>
          </w:tcPr>
          <w:p w:rsidR="004A44A5" w:rsidRDefault="004A44A5" w:rsidP="00400D4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4</w:t>
            </w:r>
          </w:p>
        </w:tc>
      </w:tr>
    </w:tbl>
    <w:p w:rsidR="004A44A5" w:rsidRDefault="004A44A5" w:rsidP="004A44A5">
      <w:pPr>
        <w:ind w:left="720" w:hanging="720"/>
        <w:rPr>
          <w:szCs w:val="20"/>
        </w:rPr>
      </w:pPr>
    </w:p>
    <w:p w:rsidR="004A44A5" w:rsidRPr="00C07464" w:rsidRDefault="004A44A5" w:rsidP="00C07464">
      <w:pPr>
        <w:pStyle w:val="ListParagraph"/>
        <w:numPr>
          <w:ilvl w:val="0"/>
          <w:numId w:val="7"/>
        </w:numPr>
        <w:rPr>
          <w:szCs w:val="20"/>
        </w:rPr>
      </w:pPr>
      <w:r w:rsidRPr="00C07464">
        <w:rPr>
          <w:szCs w:val="20"/>
        </w:rPr>
        <w:t>Determine the value of x</w:t>
      </w:r>
      <w:r w:rsidRPr="00C07464">
        <w:rPr>
          <w:szCs w:val="20"/>
        </w:rPr>
        <w:tab/>
      </w:r>
      <w:r w:rsidRPr="00C07464">
        <w:rPr>
          <w:szCs w:val="20"/>
        </w:rPr>
        <w:tab/>
      </w:r>
      <w:r w:rsidRPr="00C07464">
        <w:rPr>
          <w:szCs w:val="20"/>
        </w:rPr>
        <w:tab/>
      </w:r>
      <w:r w:rsidRPr="00C07464">
        <w:rPr>
          <w:szCs w:val="20"/>
        </w:rPr>
        <w:tab/>
      </w:r>
      <w:r w:rsidRPr="00C07464">
        <w:rPr>
          <w:szCs w:val="20"/>
        </w:rPr>
        <w:tab/>
      </w:r>
      <w:r w:rsidRPr="00C07464">
        <w:rPr>
          <w:szCs w:val="20"/>
        </w:rPr>
        <w:tab/>
        <w:t xml:space="preserve">               (2mks)</w:t>
      </w:r>
      <w:r w:rsidRPr="00C07464">
        <w:rPr>
          <w:szCs w:val="20"/>
        </w:rPr>
        <w:tab/>
      </w:r>
      <w:r w:rsidRPr="00C07464">
        <w:rPr>
          <w:szCs w:val="20"/>
        </w:rPr>
        <w:tab/>
      </w:r>
    </w:p>
    <w:p w:rsidR="004A44A5" w:rsidRDefault="004A44A5" w:rsidP="004A44A5">
      <w:pPr>
        <w:rPr>
          <w:szCs w:val="20"/>
        </w:rPr>
      </w:pPr>
    </w:p>
    <w:p w:rsidR="00C07464" w:rsidRDefault="00C07464" w:rsidP="004A44A5">
      <w:pPr>
        <w:rPr>
          <w:szCs w:val="20"/>
        </w:rPr>
      </w:pPr>
    </w:p>
    <w:p w:rsidR="004A44A5" w:rsidRPr="00C07464" w:rsidRDefault="002A7F09" w:rsidP="00C07464">
      <w:pPr>
        <w:pStyle w:val="ListParagraph"/>
        <w:numPr>
          <w:ilvl w:val="0"/>
          <w:numId w:val="1"/>
        </w:numPr>
        <w:rPr>
          <w:szCs w:val="20"/>
        </w:rPr>
      </w:pPr>
      <w:r w:rsidRPr="00C07464">
        <w:rPr>
          <w:szCs w:val="20"/>
        </w:rPr>
        <w:t>State the modal frequency</w:t>
      </w:r>
      <w:r w:rsidR="004A44A5" w:rsidRPr="00C07464">
        <w:rPr>
          <w:szCs w:val="20"/>
        </w:rPr>
        <w:tab/>
      </w:r>
      <w:r w:rsidR="004A44A5" w:rsidRPr="00C07464">
        <w:rPr>
          <w:szCs w:val="20"/>
        </w:rPr>
        <w:tab/>
      </w:r>
      <w:r w:rsidR="004A44A5" w:rsidRPr="00C07464">
        <w:rPr>
          <w:szCs w:val="20"/>
        </w:rPr>
        <w:tab/>
      </w:r>
      <w:r w:rsidR="004A44A5" w:rsidRPr="00C07464">
        <w:rPr>
          <w:szCs w:val="20"/>
        </w:rPr>
        <w:tab/>
      </w:r>
      <w:r w:rsidR="004A44A5" w:rsidRPr="00C07464">
        <w:rPr>
          <w:szCs w:val="20"/>
        </w:rPr>
        <w:tab/>
      </w:r>
      <w:r w:rsidR="004A44A5" w:rsidRPr="00C07464">
        <w:rPr>
          <w:szCs w:val="20"/>
        </w:rPr>
        <w:tab/>
      </w:r>
      <w:r w:rsidR="004A44A5" w:rsidRPr="00C07464">
        <w:rPr>
          <w:szCs w:val="20"/>
        </w:rPr>
        <w:tab/>
        <w:t>(1mk)</w:t>
      </w:r>
    </w:p>
    <w:p w:rsidR="004A44A5" w:rsidRDefault="004A44A5" w:rsidP="004A44A5">
      <w:pPr>
        <w:rPr>
          <w:szCs w:val="20"/>
        </w:rPr>
      </w:pPr>
    </w:p>
    <w:p w:rsidR="004A44A5" w:rsidRPr="00C07464" w:rsidRDefault="004A44A5" w:rsidP="00C07464">
      <w:pPr>
        <w:pStyle w:val="ListParagraph"/>
        <w:numPr>
          <w:ilvl w:val="0"/>
          <w:numId w:val="1"/>
        </w:numPr>
        <w:rPr>
          <w:szCs w:val="20"/>
        </w:rPr>
      </w:pPr>
      <w:r w:rsidRPr="00C07464">
        <w:rPr>
          <w:szCs w:val="20"/>
        </w:rPr>
        <w:t>Calc</w:t>
      </w:r>
      <w:r w:rsidR="002A7F09" w:rsidRPr="00C07464">
        <w:rPr>
          <w:szCs w:val="20"/>
        </w:rPr>
        <w:t>ulate the mean</w:t>
      </w:r>
      <w:r w:rsidRPr="00C07464">
        <w:rPr>
          <w:szCs w:val="20"/>
        </w:rPr>
        <w:t xml:space="preserve"> mark </w:t>
      </w:r>
      <w:r w:rsidRPr="00C07464">
        <w:rPr>
          <w:szCs w:val="20"/>
        </w:rPr>
        <w:tab/>
      </w:r>
      <w:r w:rsidRPr="00C07464">
        <w:rPr>
          <w:szCs w:val="20"/>
        </w:rPr>
        <w:tab/>
      </w:r>
      <w:r w:rsidRPr="00C07464">
        <w:rPr>
          <w:szCs w:val="20"/>
        </w:rPr>
        <w:tab/>
      </w:r>
      <w:r w:rsidRPr="00C07464">
        <w:rPr>
          <w:szCs w:val="20"/>
        </w:rPr>
        <w:tab/>
      </w:r>
      <w:r w:rsidRPr="00C07464">
        <w:rPr>
          <w:szCs w:val="20"/>
        </w:rPr>
        <w:tab/>
      </w:r>
      <w:r w:rsidRPr="00C07464">
        <w:rPr>
          <w:szCs w:val="20"/>
        </w:rPr>
        <w:tab/>
      </w:r>
      <w:r w:rsidR="002A7F09" w:rsidRPr="00C07464">
        <w:rPr>
          <w:szCs w:val="20"/>
        </w:rPr>
        <w:t>(3</w:t>
      </w:r>
      <w:r w:rsidRPr="00C07464">
        <w:rPr>
          <w:szCs w:val="20"/>
        </w:rPr>
        <w:t>mks)</w:t>
      </w:r>
    </w:p>
    <w:p w:rsidR="004A44A5" w:rsidRDefault="004A44A5" w:rsidP="004A44A5">
      <w:pPr>
        <w:rPr>
          <w:szCs w:val="20"/>
        </w:rPr>
      </w:pPr>
    </w:p>
    <w:p w:rsidR="002F7A5F" w:rsidRDefault="002F7A5F" w:rsidP="004A44A5">
      <w:pPr>
        <w:rPr>
          <w:szCs w:val="20"/>
        </w:rPr>
      </w:pPr>
    </w:p>
    <w:p w:rsidR="004A44A5" w:rsidRDefault="004A44A5" w:rsidP="004A44A5">
      <w:pPr>
        <w:ind w:left="720" w:hanging="720"/>
        <w:rPr>
          <w:szCs w:val="20"/>
        </w:rPr>
      </w:pPr>
    </w:p>
    <w:p w:rsidR="004A44A5" w:rsidRDefault="004A44A5" w:rsidP="004A44A5">
      <w:pPr>
        <w:ind w:left="720" w:hanging="720"/>
        <w:rPr>
          <w:szCs w:val="20"/>
        </w:rPr>
      </w:pPr>
    </w:p>
    <w:p w:rsidR="004A44A5" w:rsidRDefault="004A44A5" w:rsidP="004A44A5">
      <w:pPr>
        <w:ind w:left="720" w:hanging="720"/>
        <w:rPr>
          <w:szCs w:val="20"/>
        </w:rPr>
      </w:pPr>
    </w:p>
    <w:p w:rsidR="004A44A5" w:rsidRDefault="004A44A5" w:rsidP="004A44A5">
      <w:pPr>
        <w:rPr>
          <w:szCs w:val="20"/>
        </w:rPr>
      </w:pPr>
    </w:p>
    <w:p w:rsidR="004A44A5" w:rsidRDefault="004A44A5" w:rsidP="004A44A5">
      <w:pPr>
        <w:rPr>
          <w:szCs w:val="20"/>
        </w:rPr>
      </w:pPr>
    </w:p>
    <w:p w:rsidR="00C07464" w:rsidRDefault="00C07464" w:rsidP="004A44A5">
      <w:pPr>
        <w:rPr>
          <w:szCs w:val="20"/>
        </w:rPr>
      </w:pPr>
    </w:p>
    <w:p w:rsidR="00A7114F" w:rsidRDefault="004A44A5" w:rsidP="004A44A5">
      <w:pPr>
        <w:rPr>
          <w:rFonts w:ascii="Century Schoolbook" w:hAnsi="Century Schoolbook"/>
        </w:rPr>
      </w:pPr>
      <w:r>
        <w:rPr>
          <w:szCs w:val="20"/>
        </w:rPr>
        <w:t>(d)</w:t>
      </w:r>
      <w:r>
        <w:rPr>
          <w:szCs w:val="20"/>
        </w:rPr>
        <w:tab/>
      </w:r>
      <w:r w:rsidR="002A7F09">
        <w:rPr>
          <w:szCs w:val="20"/>
        </w:rPr>
        <w:t xml:space="preserve">Calculate the median </w:t>
      </w:r>
      <w:r>
        <w:rPr>
          <w:szCs w:val="20"/>
        </w:rPr>
        <w:t xml:space="preserve">mark </w:t>
      </w:r>
      <w:r>
        <w:rPr>
          <w:szCs w:val="20"/>
        </w:rPr>
        <w:tab/>
      </w:r>
      <w:r>
        <w:rPr>
          <w:szCs w:val="20"/>
        </w:rPr>
        <w:tab/>
      </w:r>
      <w:r>
        <w:rPr>
          <w:szCs w:val="20"/>
        </w:rPr>
        <w:tab/>
      </w:r>
      <w:r>
        <w:rPr>
          <w:szCs w:val="20"/>
        </w:rPr>
        <w:tab/>
      </w:r>
      <w:r>
        <w:rPr>
          <w:szCs w:val="20"/>
        </w:rPr>
        <w:tab/>
      </w:r>
      <w:r>
        <w:rPr>
          <w:szCs w:val="20"/>
        </w:rPr>
        <w:tab/>
      </w:r>
      <w:r w:rsidR="002A7F09">
        <w:rPr>
          <w:szCs w:val="20"/>
        </w:rPr>
        <w:t xml:space="preserve"> (4</w:t>
      </w:r>
      <w:r>
        <w:rPr>
          <w:szCs w:val="20"/>
        </w:rPr>
        <w:t>mks)</w:t>
      </w:r>
    </w:p>
    <w:p w:rsidR="002A7F09" w:rsidRDefault="002A7F09" w:rsidP="004A44A5">
      <w:pPr>
        <w:rPr>
          <w:rFonts w:ascii="Century Schoolbook" w:hAnsi="Century Schoolbook"/>
        </w:rPr>
      </w:pPr>
    </w:p>
    <w:p w:rsidR="002A7F09" w:rsidRDefault="002A7F09" w:rsidP="004A44A5">
      <w:pPr>
        <w:rPr>
          <w:rFonts w:ascii="Century Schoolbook" w:hAnsi="Century Schoolbook"/>
        </w:rPr>
      </w:pPr>
    </w:p>
    <w:p w:rsidR="002A7F09" w:rsidRDefault="002A7F09" w:rsidP="004A44A5">
      <w:pPr>
        <w:rPr>
          <w:rFonts w:ascii="Century Schoolbook" w:hAnsi="Century Schoolbook"/>
        </w:rPr>
      </w:pPr>
    </w:p>
    <w:p w:rsidR="002A7F09" w:rsidRDefault="002A7F09" w:rsidP="004A44A5">
      <w:pPr>
        <w:rPr>
          <w:rFonts w:ascii="Century Schoolbook" w:hAnsi="Century Schoolbook"/>
        </w:rPr>
      </w:pPr>
    </w:p>
    <w:p w:rsidR="002A7F09" w:rsidRDefault="002A7F09" w:rsidP="004A44A5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>24.</w:t>
      </w:r>
      <w:r w:rsidR="00C07464">
        <w:rPr>
          <w:rFonts w:ascii="Century Schoolbook" w:hAnsi="Century Schoolbook"/>
        </w:rPr>
        <w:t xml:space="preserve"> A number of people working at a factory decided to raise sh.72000 to buy a plot of land.Each person was to contribute the same amount.Before the contributions were </w:t>
      </w:r>
      <w:r w:rsidR="00C07464">
        <w:rPr>
          <w:rFonts w:ascii="Century Schoolbook" w:hAnsi="Century Schoolbook"/>
        </w:rPr>
        <w:lastRenderedPageBreak/>
        <w:t>collected,five people retired from working at the factory</w:t>
      </w:r>
      <w:r w:rsidR="009B0E09">
        <w:rPr>
          <w:rFonts w:ascii="Century Schoolbook" w:hAnsi="Century Schoolbook"/>
        </w:rPr>
        <w:t>.This meant that the remaining contributors had to pay more to meet the same target.</w:t>
      </w:r>
    </w:p>
    <w:p w:rsidR="00937C17" w:rsidRDefault="009B0E09" w:rsidP="004A44A5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 xml:space="preserve">        (a) If </w:t>
      </w:r>
      <w:r w:rsidRPr="009B0E09">
        <w:rPr>
          <w:rFonts w:ascii="Century Schoolbook" w:hAnsi="Century Schoolbook"/>
          <w:b/>
        </w:rPr>
        <w:t>n</w:t>
      </w:r>
      <w:r>
        <w:rPr>
          <w:rFonts w:ascii="Century Schoolbook" w:hAnsi="Century Schoolbook"/>
        </w:rPr>
        <w:t>stands for the number of people working in the factory</w:t>
      </w:r>
      <w:r w:rsidR="000C6B73">
        <w:rPr>
          <w:rFonts w:ascii="Century Schoolbook" w:hAnsi="Century Schoolbook"/>
        </w:rPr>
        <w:t xml:space="preserve">originally,write an </w:t>
      </w:r>
    </w:p>
    <w:p w:rsidR="009B0E09" w:rsidRDefault="000C6B73" w:rsidP="004A44A5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>expression to show the increase in the contribution per person.  (3mks)</w:t>
      </w:r>
    </w:p>
    <w:p w:rsidR="00E70B08" w:rsidRDefault="00E70B08" w:rsidP="004A44A5">
      <w:pPr>
        <w:rPr>
          <w:rFonts w:ascii="Century Schoolbook" w:hAnsi="Century Schoolbook"/>
        </w:rPr>
      </w:pPr>
    </w:p>
    <w:p w:rsidR="00E70B08" w:rsidRDefault="00E70B08" w:rsidP="004A44A5">
      <w:pPr>
        <w:rPr>
          <w:rFonts w:ascii="Century Schoolbook" w:hAnsi="Century Schoolbook"/>
        </w:rPr>
      </w:pPr>
    </w:p>
    <w:p w:rsidR="00E70B08" w:rsidRDefault="00E70B08" w:rsidP="004A44A5">
      <w:pPr>
        <w:rPr>
          <w:rFonts w:ascii="Century Schoolbook" w:hAnsi="Century Schoolbook"/>
        </w:rPr>
      </w:pPr>
    </w:p>
    <w:p w:rsidR="00E70B08" w:rsidRDefault="00E70B08" w:rsidP="004A44A5">
      <w:pPr>
        <w:rPr>
          <w:rFonts w:ascii="Century Schoolbook" w:hAnsi="Century Schoolbook"/>
        </w:rPr>
      </w:pPr>
    </w:p>
    <w:p w:rsidR="00E70B08" w:rsidRDefault="00E70B08" w:rsidP="004A44A5">
      <w:pPr>
        <w:rPr>
          <w:rFonts w:ascii="Century Schoolbook" w:hAnsi="Century Schoolbook"/>
        </w:rPr>
      </w:pPr>
    </w:p>
    <w:p w:rsidR="00E70B08" w:rsidRDefault="00E70B08" w:rsidP="00E70B08">
      <w:pPr>
        <w:pStyle w:val="ListParagraph"/>
        <w:numPr>
          <w:ilvl w:val="0"/>
          <w:numId w:val="7"/>
        </w:numPr>
        <w:rPr>
          <w:rFonts w:ascii="Century Schoolbook" w:hAnsi="Century Schoolbook"/>
        </w:rPr>
      </w:pPr>
      <w:r>
        <w:rPr>
          <w:rFonts w:ascii="Century Schoolbook" w:hAnsi="Century Schoolbook"/>
        </w:rPr>
        <w:t>If the increase in the contribution per person was sh.1200,find the number of people originally working at the factory.                                                        (4mks)</w:t>
      </w:r>
    </w:p>
    <w:p w:rsidR="00937C17" w:rsidRDefault="00937C17" w:rsidP="00937C17">
      <w:pPr>
        <w:rPr>
          <w:rFonts w:ascii="Century Schoolbook" w:hAnsi="Century Schoolbook"/>
        </w:rPr>
      </w:pPr>
    </w:p>
    <w:p w:rsidR="00937C17" w:rsidRDefault="00937C17" w:rsidP="00937C17">
      <w:pPr>
        <w:rPr>
          <w:rFonts w:ascii="Century Schoolbook" w:hAnsi="Century Schoolbook"/>
        </w:rPr>
      </w:pPr>
    </w:p>
    <w:p w:rsidR="00937C17" w:rsidRDefault="00937C17" w:rsidP="00937C17">
      <w:pPr>
        <w:rPr>
          <w:rFonts w:ascii="Century Schoolbook" w:hAnsi="Century Schoolbook"/>
        </w:rPr>
      </w:pPr>
    </w:p>
    <w:p w:rsidR="00937C17" w:rsidRDefault="00937C17" w:rsidP="00937C17">
      <w:pPr>
        <w:rPr>
          <w:rFonts w:ascii="Century Schoolbook" w:hAnsi="Century Schoolbook"/>
        </w:rPr>
      </w:pPr>
    </w:p>
    <w:p w:rsidR="00937C17" w:rsidRDefault="00937C17" w:rsidP="00937C17">
      <w:pPr>
        <w:rPr>
          <w:rFonts w:ascii="Century Schoolbook" w:hAnsi="Century Schoolbook"/>
        </w:rPr>
      </w:pPr>
    </w:p>
    <w:p w:rsidR="00937C17" w:rsidRDefault="00937C17" w:rsidP="00937C17">
      <w:pPr>
        <w:rPr>
          <w:rFonts w:ascii="Century Schoolbook" w:hAnsi="Century Schoolbook"/>
        </w:rPr>
      </w:pPr>
    </w:p>
    <w:p w:rsidR="00937C17" w:rsidRDefault="002528B8" w:rsidP="00937C17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>(</w:t>
      </w:r>
      <w:r w:rsidR="00937C17">
        <w:rPr>
          <w:rFonts w:ascii="Century Schoolbook" w:hAnsi="Century Schoolbook"/>
        </w:rPr>
        <w:t xml:space="preserve"> c) Calculate the percentage increase in the contributions per person caused by the </w:t>
      </w:r>
    </w:p>
    <w:p w:rsidR="00937C17" w:rsidRDefault="00937C17" w:rsidP="00937C17">
      <w:pPr>
        <w:rPr>
          <w:rFonts w:ascii="Century Schoolbook" w:hAnsi="Century Schoolbook"/>
        </w:rPr>
      </w:pPr>
      <w:r>
        <w:rPr>
          <w:rFonts w:ascii="Century Schoolbook" w:hAnsi="Century Schoolbook"/>
        </w:rPr>
        <w:t>retirement,giving your answer to 3 significant figures.                                (3mks)</w:t>
      </w:r>
    </w:p>
    <w:p w:rsidR="00A91E1B" w:rsidRDefault="00A91E1B" w:rsidP="00937C17">
      <w:pPr>
        <w:rPr>
          <w:rFonts w:ascii="Century Schoolbook" w:hAnsi="Century Schoolbook"/>
        </w:rPr>
      </w:pPr>
    </w:p>
    <w:p w:rsidR="00A91E1B" w:rsidRDefault="00A91E1B" w:rsidP="00937C17">
      <w:pPr>
        <w:rPr>
          <w:rFonts w:ascii="Century Schoolbook" w:hAnsi="Century Schoolbook"/>
        </w:rPr>
      </w:pPr>
    </w:p>
    <w:p w:rsidR="00D81C5F" w:rsidRDefault="00D81C5F" w:rsidP="00A91E1B">
      <w:pPr>
        <w:rPr>
          <w:rFonts w:ascii="Century Schoolbook" w:hAnsi="Century Schoolbook"/>
        </w:rPr>
      </w:pPr>
    </w:p>
    <w:p w:rsidR="005A2DB9" w:rsidRDefault="005A2DB9" w:rsidP="00A91E1B">
      <w:pPr>
        <w:rPr>
          <w:rFonts w:ascii="Times New Roman" w:hAnsi="Times New Roman" w:cs="Times New Roman"/>
          <w:b/>
          <w:sz w:val="20"/>
          <w:szCs w:val="20"/>
        </w:rPr>
      </w:pPr>
    </w:p>
    <w:p w:rsidR="002528B8" w:rsidRPr="00C87FD3" w:rsidRDefault="00744028" w:rsidP="00937C17">
      <w:pPr>
        <w:rPr>
          <w:b/>
          <w:i/>
          <w:sz w:val="16"/>
          <w:szCs w:val="16"/>
        </w:rPr>
      </w:pPr>
      <w:r>
        <w:rPr>
          <w:b/>
          <w:i/>
          <w:sz w:val="16"/>
          <w:szCs w:val="16"/>
        </w:rPr>
        <w:t xml:space="preserve">                                                                                   This </w:t>
      </w:r>
      <w:r w:rsidR="00A91E1B" w:rsidRPr="00744028">
        <w:rPr>
          <w:b/>
          <w:i/>
          <w:sz w:val="16"/>
          <w:szCs w:val="16"/>
        </w:rPr>
        <w:t>pa</w:t>
      </w:r>
      <w:r w:rsidR="00C87FD3">
        <w:rPr>
          <w:b/>
          <w:i/>
          <w:sz w:val="16"/>
          <w:szCs w:val="16"/>
        </w:rPr>
        <w:t>per consists of 17 printed pageS</w:t>
      </w:r>
    </w:p>
    <w:p w:rsidR="002528B8" w:rsidRDefault="002528B8" w:rsidP="00937C17">
      <w:pPr>
        <w:rPr>
          <w:rFonts w:ascii="Century Schoolbook" w:hAnsi="Century Schoolbook"/>
        </w:rPr>
      </w:pPr>
    </w:p>
    <w:p w:rsidR="002528B8" w:rsidRPr="00937C17" w:rsidRDefault="002528B8" w:rsidP="00937C17">
      <w:pPr>
        <w:rPr>
          <w:rFonts w:ascii="Century Schoolbook" w:hAnsi="Century Schoolbook"/>
        </w:rPr>
      </w:pPr>
    </w:p>
    <w:sectPr w:rsidR="002528B8" w:rsidRPr="00937C17" w:rsidSect="00A112A2">
      <w:footerReference w:type="defaul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40C53" w:rsidRDefault="00C40C53" w:rsidP="00663280">
      <w:pPr>
        <w:spacing w:after="0" w:line="240" w:lineRule="auto"/>
      </w:pPr>
      <w:r>
        <w:separator/>
      </w:r>
    </w:p>
  </w:endnote>
  <w:endnote w:type="continuationSeparator" w:id="0">
    <w:p w:rsidR="00C40C53" w:rsidRDefault="00C40C53" w:rsidP="006632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83721831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663280" w:rsidRDefault="007A4397">
        <w:pPr>
          <w:pStyle w:val="Footer"/>
          <w:jc w:val="center"/>
        </w:pPr>
        <w:r>
          <w:fldChar w:fldCharType="begin"/>
        </w:r>
        <w:r w:rsidR="00663280">
          <w:instrText xml:space="preserve"> PAGE   \* MERGEFORMAT </w:instrText>
        </w:r>
        <w:r>
          <w:fldChar w:fldCharType="separate"/>
        </w:r>
        <w:r w:rsidR="0085667D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663280" w:rsidRDefault="0066328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40C53" w:rsidRDefault="00C40C53" w:rsidP="00663280">
      <w:pPr>
        <w:spacing w:after="0" w:line="240" w:lineRule="auto"/>
      </w:pPr>
      <w:r>
        <w:separator/>
      </w:r>
    </w:p>
  </w:footnote>
  <w:footnote w:type="continuationSeparator" w:id="0">
    <w:p w:rsidR="00C40C53" w:rsidRDefault="00C40C53" w:rsidP="006632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074777"/>
    <w:multiLevelType w:val="hybridMultilevel"/>
    <w:tmpl w:val="AAE0CABA"/>
    <w:lvl w:ilvl="0" w:tplc="1B944DD0">
      <w:start w:val="1"/>
      <w:numFmt w:val="lowerLetter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 w15:restartNumberingAfterBreak="0">
    <w:nsid w:val="1FCC0594"/>
    <w:multiLevelType w:val="hybridMultilevel"/>
    <w:tmpl w:val="9FD09732"/>
    <w:lvl w:ilvl="0" w:tplc="DA4645A0">
      <w:start w:val="9"/>
      <w:numFmt w:val="lowerLetter"/>
      <w:lvlText w:val="(%1)"/>
      <w:lvlJc w:val="left"/>
      <w:pPr>
        <w:ind w:left="217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92" w:hanging="360"/>
      </w:pPr>
    </w:lvl>
    <w:lvl w:ilvl="2" w:tplc="0409001B" w:tentative="1">
      <w:start w:val="1"/>
      <w:numFmt w:val="lowerRoman"/>
      <w:lvlText w:val="%3."/>
      <w:lvlJc w:val="right"/>
      <w:pPr>
        <w:ind w:left="3612" w:hanging="180"/>
      </w:pPr>
    </w:lvl>
    <w:lvl w:ilvl="3" w:tplc="0409000F" w:tentative="1">
      <w:start w:val="1"/>
      <w:numFmt w:val="decimal"/>
      <w:lvlText w:val="%4."/>
      <w:lvlJc w:val="left"/>
      <w:pPr>
        <w:ind w:left="4332" w:hanging="360"/>
      </w:pPr>
    </w:lvl>
    <w:lvl w:ilvl="4" w:tplc="04090019" w:tentative="1">
      <w:start w:val="1"/>
      <w:numFmt w:val="lowerLetter"/>
      <w:lvlText w:val="%5."/>
      <w:lvlJc w:val="left"/>
      <w:pPr>
        <w:ind w:left="5052" w:hanging="360"/>
      </w:pPr>
    </w:lvl>
    <w:lvl w:ilvl="5" w:tplc="0409001B" w:tentative="1">
      <w:start w:val="1"/>
      <w:numFmt w:val="lowerRoman"/>
      <w:lvlText w:val="%6."/>
      <w:lvlJc w:val="right"/>
      <w:pPr>
        <w:ind w:left="5772" w:hanging="180"/>
      </w:pPr>
    </w:lvl>
    <w:lvl w:ilvl="6" w:tplc="0409000F" w:tentative="1">
      <w:start w:val="1"/>
      <w:numFmt w:val="decimal"/>
      <w:lvlText w:val="%7."/>
      <w:lvlJc w:val="left"/>
      <w:pPr>
        <w:ind w:left="6492" w:hanging="360"/>
      </w:pPr>
    </w:lvl>
    <w:lvl w:ilvl="7" w:tplc="04090019" w:tentative="1">
      <w:start w:val="1"/>
      <w:numFmt w:val="lowerLetter"/>
      <w:lvlText w:val="%8."/>
      <w:lvlJc w:val="left"/>
      <w:pPr>
        <w:ind w:left="7212" w:hanging="360"/>
      </w:pPr>
    </w:lvl>
    <w:lvl w:ilvl="8" w:tplc="0409001B" w:tentative="1">
      <w:start w:val="1"/>
      <w:numFmt w:val="lowerRoman"/>
      <w:lvlText w:val="%9."/>
      <w:lvlJc w:val="right"/>
      <w:pPr>
        <w:ind w:left="7932" w:hanging="180"/>
      </w:pPr>
    </w:lvl>
  </w:abstractNum>
  <w:abstractNum w:abstractNumId="2" w15:restartNumberingAfterBreak="0">
    <w:nsid w:val="41D3733E"/>
    <w:multiLevelType w:val="hybridMultilevel"/>
    <w:tmpl w:val="E2BE3D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4BE01FBA"/>
    <w:multiLevelType w:val="hybridMultilevel"/>
    <w:tmpl w:val="EC1A217A"/>
    <w:lvl w:ilvl="0" w:tplc="850ED098">
      <w:start w:val="1"/>
      <w:numFmt w:val="lowerLetter"/>
      <w:lvlText w:val="(%1)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" w15:restartNumberingAfterBreak="0">
    <w:nsid w:val="54D95C09"/>
    <w:multiLevelType w:val="hybridMultilevel"/>
    <w:tmpl w:val="A692E1B2"/>
    <w:lvl w:ilvl="0" w:tplc="D66A1A42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5D8333D0"/>
    <w:multiLevelType w:val="hybridMultilevel"/>
    <w:tmpl w:val="09BE1140"/>
    <w:lvl w:ilvl="0" w:tplc="D962FFB2">
      <w:start w:val="1"/>
      <w:numFmt w:val="lowerRoman"/>
      <w:lvlText w:val="(%1)"/>
      <w:lvlJc w:val="left"/>
      <w:pPr>
        <w:ind w:left="1812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72" w:hanging="360"/>
      </w:pPr>
    </w:lvl>
    <w:lvl w:ilvl="2" w:tplc="0409001B" w:tentative="1">
      <w:start w:val="1"/>
      <w:numFmt w:val="lowerRoman"/>
      <w:lvlText w:val="%3."/>
      <w:lvlJc w:val="right"/>
      <w:pPr>
        <w:ind w:left="2892" w:hanging="180"/>
      </w:pPr>
    </w:lvl>
    <w:lvl w:ilvl="3" w:tplc="0409000F" w:tentative="1">
      <w:start w:val="1"/>
      <w:numFmt w:val="decimal"/>
      <w:lvlText w:val="%4."/>
      <w:lvlJc w:val="left"/>
      <w:pPr>
        <w:ind w:left="3612" w:hanging="360"/>
      </w:pPr>
    </w:lvl>
    <w:lvl w:ilvl="4" w:tplc="04090019" w:tentative="1">
      <w:start w:val="1"/>
      <w:numFmt w:val="lowerLetter"/>
      <w:lvlText w:val="%5."/>
      <w:lvlJc w:val="left"/>
      <w:pPr>
        <w:ind w:left="4332" w:hanging="360"/>
      </w:pPr>
    </w:lvl>
    <w:lvl w:ilvl="5" w:tplc="0409001B" w:tentative="1">
      <w:start w:val="1"/>
      <w:numFmt w:val="lowerRoman"/>
      <w:lvlText w:val="%6."/>
      <w:lvlJc w:val="right"/>
      <w:pPr>
        <w:ind w:left="5052" w:hanging="180"/>
      </w:pPr>
    </w:lvl>
    <w:lvl w:ilvl="6" w:tplc="0409000F" w:tentative="1">
      <w:start w:val="1"/>
      <w:numFmt w:val="decimal"/>
      <w:lvlText w:val="%7."/>
      <w:lvlJc w:val="left"/>
      <w:pPr>
        <w:ind w:left="5772" w:hanging="360"/>
      </w:pPr>
    </w:lvl>
    <w:lvl w:ilvl="7" w:tplc="04090019" w:tentative="1">
      <w:start w:val="1"/>
      <w:numFmt w:val="lowerLetter"/>
      <w:lvlText w:val="%8."/>
      <w:lvlJc w:val="left"/>
      <w:pPr>
        <w:ind w:left="6492" w:hanging="360"/>
      </w:pPr>
    </w:lvl>
    <w:lvl w:ilvl="8" w:tplc="0409001B" w:tentative="1">
      <w:start w:val="1"/>
      <w:numFmt w:val="lowerRoman"/>
      <w:lvlText w:val="%9."/>
      <w:lvlJc w:val="right"/>
      <w:pPr>
        <w:ind w:left="7212" w:hanging="180"/>
      </w:pPr>
    </w:lvl>
  </w:abstractNum>
  <w:abstractNum w:abstractNumId="6" w15:restartNumberingAfterBreak="0">
    <w:nsid w:val="62E53B50"/>
    <w:multiLevelType w:val="hybridMultilevel"/>
    <w:tmpl w:val="89D8CC7C"/>
    <w:lvl w:ilvl="0" w:tplc="EF1A594E">
      <w:start w:val="14"/>
      <w:numFmt w:val="decimal"/>
      <w:lvlText w:val="%1"/>
      <w:lvlJc w:val="left"/>
      <w:pPr>
        <w:ind w:left="297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96" w:hanging="360"/>
      </w:pPr>
    </w:lvl>
    <w:lvl w:ilvl="2" w:tplc="0409001B" w:tentative="1">
      <w:start w:val="1"/>
      <w:numFmt w:val="lowerRoman"/>
      <w:lvlText w:val="%3."/>
      <w:lvlJc w:val="right"/>
      <w:pPr>
        <w:ind w:left="4416" w:hanging="180"/>
      </w:pPr>
    </w:lvl>
    <w:lvl w:ilvl="3" w:tplc="0409000F" w:tentative="1">
      <w:start w:val="1"/>
      <w:numFmt w:val="decimal"/>
      <w:lvlText w:val="%4."/>
      <w:lvlJc w:val="left"/>
      <w:pPr>
        <w:ind w:left="5136" w:hanging="360"/>
      </w:pPr>
    </w:lvl>
    <w:lvl w:ilvl="4" w:tplc="04090019" w:tentative="1">
      <w:start w:val="1"/>
      <w:numFmt w:val="lowerLetter"/>
      <w:lvlText w:val="%5."/>
      <w:lvlJc w:val="left"/>
      <w:pPr>
        <w:ind w:left="5856" w:hanging="360"/>
      </w:pPr>
    </w:lvl>
    <w:lvl w:ilvl="5" w:tplc="0409001B" w:tentative="1">
      <w:start w:val="1"/>
      <w:numFmt w:val="lowerRoman"/>
      <w:lvlText w:val="%6."/>
      <w:lvlJc w:val="right"/>
      <w:pPr>
        <w:ind w:left="6576" w:hanging="180"/>
      </w:pPr>
    </w:lvl>
    <w:lvl w:ilvl="6" w:tplc="0409000F" w:tentative="1">
      <w:start w:val="1"/>
      <w:numFmt w:val="decimal"/>
      <w:lvlText w:val="%7."/>
      <w:lvlJc w:val="left"/>
      <w:pPr>
        <w:ind w:left="7296" w:hanging="360"/>
      </w:pPr>
    </w:lvl>
    <w:lvl w:ilvl="7" w:tplc="04090019" w:tentative="1">
      <w:start w:val="1"/>
      <w:numFmt w:val="lowerLetter"/>
      <w:lvlText w:val="%8."/>
      <w:lvlJc w:val="left"/>
      <w:pPr>
        <w:ind w:left="8016" w:hanging="360"/>
      </w:pPr>
    </w:lvl>
    <w:lvl w:ilvl="8" w:tplc="0409001B" w:tentative="1">
      <w:start w:val="1"/>
      <w:numFmt w:val="lowerRoman"/>
      <w:lvlText w:val="%9."/>
      <w:lvlJc w:val="right"/>
      <w:pPr>
        <w:ind w:left="8736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5"/>
  </w:num>
  <w:num w:numId="5">
    <w:abstractNumId w:val="1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D2342"/>
    <w:rsid w:val="00017627"/>
    <w:rsid w:val="00024C72"/>
    <w:rsid w:val="000313D4"/>
    <w:rsid w:val="0004665F"/>
    <w:rsid w:val="00046D33"/>
    <w:rsid w:val="0006292C"/>
    <w:rsid w:val="00066A3F"/>
    <w:rsid w:val="000712AC"/>
    <w:rsid w:val="00094115"/>
    <w:rsid w:val="0009505C"/>
    <w:rsid w:val="000B0EA7"/>
    <w:rsid w:val="000B144A"/>
    <w:rsid w:val="000B7C86"/>
    <w:rsid w:val="000C0194"/>
    <w:rsid w:val="000C650F"/>
    <w:rsid w:val="000C6B73"/>
    <w:rsid w:val="000D322F"/>
    <w:rsid w:val="000D6814"/>
    <w:rsid w:val="000E5270"/>
    <w:rsid w:val="000E7329"/>
    <w:rsid w:val="00106237"/>
    <w:rsid w:val="001120C8"/>
    <w:rsid w:val="00112B56"/>
    <w:rsid w:val="001431AB"/>
    <w:rsid w:val="00145D8B"/>
    <w:rsid w:val="00157399"/>
    <w:rsid w:val="00162B04"/>
    <w:rsid w:val="00172BF7"/>
    <w:rsid w:val="001B4F32"/>
    <w:rsid w:val="001C1E00"/>
    <w:rsid w:val="001D1703"/>
    <w:rsid w:val="001D7215"/>
    <w:rsid w:val="001E0D03"/>
    <w:rsid w:val="001E24D8"/>
    <w:rsid w:val="001E2BC7"/>
    <w:rsid w:val="001E38B9"/>
    <w:rsid w:val="001E4058"/>
    <w:rsid w:val="001E7BDB"/>
    <w:rsid w:val="001F4C43"/>
    <w:rsid w:val="001F68C7"/>
    <w:rsid w:val="0020302C"/>
    <w:rsid w:val="00233D95"/>
    <w:rsid w:val="002528B8"/>
    <w:rsid w:val="00277108"/>
    <w:rsid w:val="00280C13"/>
    <w:rsid w:val="00285CF7"/>
    <w:rsid w:val="00287836"/>
    <w:rsid w:val="002A0AB3"/>
    <w:rsid w:val="002A347E"/>
    <w:rsid w:val="002A7E55"/>
    <w:rsid w:val="002A7F09"/>
    <w:rsid w:val="002B6B9B"/>
    <w:rsid w:val="002C379A"/>
    <w:rsid w:val="002E0880"/>
    <w:rsid w:val="002E69CF"/>
    <w:rsid w:val="002F7A5F"/>
    <w:rsid w:val="00307695"/>
    <w:rsid w:val="003454D2"/>
    <w:rsid w:val="00367D8E"/>
    <w:rsid w:val="00380471"/>
    <w:rsid w:val="003825BD"/>
    <w:rsid w:val="00386CB0"/>
    <w:rsid w:val="003A567A"/>
    <w:rsid w:val="003B2029"/>
    <w:rsid w:val="003B55BA"/>
    <w:rsid w:val="003C1D6A"/>
    <w:rsid w:val="003D5811"/>
    <w:rsid w:val="003E4709"/>
    <w:rsid w:val="00400D4C"/>
    <w:rsid w:val="00412FAB"/>
    <w:rsid w:val="00420E79"/>
    <w:rsid w:val="00426395"/>
    <w:rsid w:val="00430BDD"/>
    <w:rsid w:val="00433D51"/>
    <w:rsid w:val="00443614"/>
    <w:rsid w:val="00455CF6"/>
    <w:rsid w:val="0045672A"/>
    <w:rsid w:val="0046679D"/>
    <w:rsid w:val="00467816"/>
    <w:rsid w:val="00473059"/>
    <w:rsid w:val="00484201"/>
    <w:rsid w:val="00484420"/>
    <w:rsid w:val="00485818"/>
    <w:rsid w:val="00496456"/>
    <w:rsid w:val="004A44A5"/>
    <w:rsid w:val="004B15EC"/>
    <w:rsid w:val="004B4788"/>
    <w:rsid w:val="004D26DF"/>
    <w:rsid w:val="004D373D"/>
    <w:rsid w:val="004E644B"/>
    <w:rsid w:val="004F6BE5"/>
    <w:rsid w:val="00503773"/>
    <w:rsid w:val="00520290"/>
    <w:rsid w:val="00522063"/>
    <w:rsid w:val="00536714"/>
    <w:rsid w:val="00557E56"/>
    <w:rsid w:val="00566A4F"/>
    <w:rsid w:val="00567C95"/>
    <w:rsid w:val="005773F7"/>
    <w:rsid w:val="00596355"/>
    <w:rsid w:val="005A0CCC"/>
    <w:rsid w:val="005A13CB"/>
    <w:rsid w:val="005A2DB9"/>
    <w:rsid w:val="005A541A"/>
    <w:rsid w:val="005A5A1F"/>
    <w:rsid w:val="005A7A38"/>
    <w:rsid w:val="005B0AAF"/>
    <w:rsid w:val="005B16AF"/>
    <w:rsid w:val="005B488F"/>
    <w:rsid w:val="005B50BC"/>
    <w:rsid w:val="005B5956"/>
    <w:rsid w:val="005C15CE"/>
    <w:rsid w:val="005C58A7"/>
    <w:rsid w:val="005D11F0"/>
    <w:rsid w:val="005D2342"/>
    <w:rsid w:val="005D50E8"/>
    <w:rsid w:val="005E109C"/>
    <w:rsid w:val="005E6B9C"/>
    <w:rsid w:val="005F657A"/>
    <w:rsid w:val="005F6A72"/>
    <w:rsid w:val="0061222D"/>
    <w:rsid w:val="006179B2"/>
    <w:rsid w:val="00617C6F"/>
    <w:rsid w:val="00655617"/>
    <w:rsid w:val="00657B99"/>
    <w:rsid w:val="00663280"/>
    <w:rsid w:val="00667A83"/>
    <w:rsid w:val="006B485F"/>
    <w:rsid w:val="006B6988"/>
    <w:rsid w:val="006D27EF"/>
    <w:rsid w:val="006D4ED4"/>
    <w:rsid w:val="0070780F"/>
    <w:rsid w:val="007127F0"/>
    <w:rsid w:val="00715A3C"/>
    <w:rsid w:val="007260AF"/>
    <w:rsid w:val="00731165"/>
    <w:rsid w:val="00736796"/>
    <w:rsid w:val="00744028"/>
    <w:rsid w:val="007633B2"/>
    <w:rsid w:val="0077395B"/>
    <w:rsid w:val="00780717"/>
    <w:rsid w:val="007877CE"/>
    <w:rsid w:val="007911BF"/>
    <w:rsid w:val="00793BDD"/>
    <w:rsid w:val="00796690"/>
    <w:rsid w:val="007A041C"/>
    <w:rsid w:val="007A4397"/>
    <w:rsid w:val="007B75FE"/>
    <w:rsid w:val="007C52A2"/>
    <w:rsid w:val="007F274B"/>
    <w:rsid w:val="007F325A"/>
    <w:rsid w:val="007F5703"/>
    <w:rsid w:val="00801F35"/>
    <w:rsid w:val="008021AB"/>
    <w:rsid w:val="00804F0B"/>
    <w:rsid w:val="008130F8"/>
    <w:rsid w:val="008151C6"/>
    <w:rsid w:val="00827EAF"/>
    <w:rsid w:val="00833049"/>
    <w:rsid w:val="008553CC"/>
    <w:rsid w:val="0085667D"/>
    <w:rsid w:val="008620BB"/>
    <w:rsid w:val="00873920"/>
    <w:rsid w:val="008975EC"/>
    <w:rsid w:val="00897FD7"/>
    <w:rsid w:val="008B1B1D"/>
    <w:rsid w:val="008B2A5D"/>
    <w:rsid w:val="008B6D0A"/>
    <w:rsid w:val="008C121B"/>
    <w:rsid w:val="00907252"/>
    <w:rsid w:val="00923390"/>
    <w:rsid w:val="00937C17"/>
    <w:rsid w:val="00941724"/>
    <w:rsid w:val="00950FB3"/>
    <w:rsid w:val="009604CE"/>
    <w:rsid w:val="00965042"/>
    <w:rsid w:val="009A0673"/>
    <w:rsid w:val="009A41D5"/>
    <w:rsid w:val="009A7CE0"/>
    <w:rsid w:val="009B0C33"/>
    <w:rsid w:val="009B0E09"/>
    <w:rsid w:val="009B16A9"/>
    <w:rsid w:val="009B6D72"/>
    <w:rsid w:val="009D0809"/>
    <w:rsid w:val="009D51BD"/>
    <w:rsid w:val="00A01E47"/>
    <w:rsid w:val="00A112A2"/>
    <w:rsid w:val="00A247B8"/>
    <w:rsid w:val="00A400C3"/>
    <w:rsid w:val="00A40EA5"/>
    <w:rsid w:val="00A63CF9"/>
    <w:rsid w:val="00A7114F"/>
    <w:rsid w:val="00A76CB4"/>
    <w:rsid w:val="00A77FE9"/>
    <w:rsid w:val="00A8201B"/>
    <w:rsid w:val="00A82F44"/>
    <w:rsid w:val="00A83ACC"/>
    <w:rsid w:val="00A8549D"/>
    <w:rsid w:val="00A86DD7"/>
    <w:rsid w:val="00A91E1B"/>
    <w:rsid w:val="00AA48D9"/>
    <w:rsid w:val="00AA6582"/>
    <w:rsid w:val="00AB6AC9"/>
    <w:rsid w:val="00AD683B"/>
    <w:rsid w:val="00AE4C4E"/>
    <w:rsid w:val="00AF02E8"/>
    <w:rsid w:val="00AF4197"/>
    <w:rsid w:val="00AF6D97"/>
    <w:rsid w:val="00B005ED"/>
    <w:rsid w:val="00B061F1"/>
    <w:rsid w:val="00B06F3D"/>
    <w:rsid w:val="00B354B3"/>
    <w:rsid w:val="00B46D5A"/>
    <w:rsid w:val="00B54EE0"/>
    <w:rsid w:val="00B55DEC"/>
    <w:rsid w:val="00B6066F"/>
    <w:rsid w:val="00B64DA8"/>
    <w:rsid w:val="00B6554E"/>
    <w:rsid w:val="00B66325"/>
    <w:rsid w:val="00B84A8A"/>
    <w:rsid w:val="00B95E17"/>
    <w:rsid w:val="00BA5414"/>
    <w:rsid w:val="00BA6402"/>
    <w:rsid w:val="00BC28C8"/>
    <w:rsid w:val="00BC5E46"/>
    <w:rsid w:val="00BE1C0D"/>
    <w:rsid w:val="00BE526A"/>
    <w:rsid w:val="00BE5E7E"/>
    <w:rsid w:val="00BF2B2D"/>
    <w:rsid w:val="00BF710B"/>
    <w:rsid w:val="00C03C79"/>
    <w:rsid w:val="00C04527"/>
    <w:rsid w:val="00C048D0"/>
    <w:rsid w:val="00C064BB"/>
    <w:rsid w:val="00C06D3A"/>
    <w:rsid w:val="00C07464"/>
    <w:rsid w:val="00C20385"/>
    <w:rsid w:val="00C20DC0"/>
    <w:rsid w:val="00C24062"/>
    <w:rsid w:val="00C33098"/>
    <w:rsid w:val="00C37177"/>
    <w:rsid w:val="00C40C53"/>
    <w:rsid w:val="00C41D25"/>
    <w:rsid w:val="00C53BE9"/>
    <w:rsid w:val="00C83C28"/>
    <w:rsid w:val="00C8657E"/>
    <w:rsid w:val="00C86B18"/>
    <w:rsid w:val="00C87FD3"/>
    <w:rsid w:val="00CA2E82"/>
    <w:rsid w:val="00CC0540"/>
    <w:rsid w:val="00CC3C23"/>
    <w:rsid w:val="00CD215E"/>
    <w:rsid w:val="00CD4637"/>
    <w:rsid w:val="00CF2707"/>
    <w:rsid w:val="00D10DB6"/>
    <w:rsid w:val="00D20127"/>
    <w:rsid w:val="00D32C9F"/>
    <w:rsid w:val="00D3365B"/>
    <w:rsid w:val="00D372EB"/>
    <w:rsid w:val="00D73447"/>
    <w:rsid w:val="00D81C5F"/>
    <w:rsid w:val="00D8460F"/>
    <w:rsid w:val="00DA2FBC"/>
    <w:rsid w:val="00DA7481"/>
    <w:rsid w:val="00DA7DEE"/>
    <w:rsid w:val="00DC5B1B"/>
    <w:rsid w:val="00DE16B7"/>
    <w:rsid w:val="00DE74E8"/>
    <w:rsid w:val="00E0185B"/>
    <w:rsid w:val="00E155B9"/>
    <w:rsid w:val="00E174CB"/>
    <w:rsid w:val="00E338E5"/>
    <w:rsid w:val="00E3488A"/>
    <w:rsid w:val="00E40BDE"/>
    <w:rsid w:val="00E4746C"/>
    <w:rsid w:val="00E55839"/>
    <w:rsid w:val="00E70B08"/>
    <w:rsid w:val="00E76A56"/>
    <w:rsid w:val="00E802D3"/>
    <w:rsid w:val="00E91746"/>
    <w:rsid w:val="00EA3A30"/>
    <w:rsid w:val="00EA755F"/>
    <w:rsid w:val="00EB081C"/>
    <w:rsid w:val="00EB1B2F"/>
    <w:rsid w:val="00EE5130"/>
    <w:rsid w:val="00EE68A3"/>
    <w:rsid w:val="00F078F6"/>
    <w:rsid w:val="00F125F7"/>
    <w:rsid w:val="00F24D53"/>
    <w:rsid w:val="00F32F80"/>
    <w:rsid w:val="00F3674C"/>
    <w:rsid w:val="00F54B02"/>
    <w:rsid w:val="00F67DA2"/>
    <w:rsid w:val="00F75234"/>
    <w:rsid w:val="00F84C3F"/>
    <w:rsid w:val="00F84F6D"/>
    <w:rsid w:val="00FA2825"/>
    <w:rsid w:val="00FA3BFD"/>
    <w:rsid w:val="00FA4633"/>
    <w:rsid w:val="00FB5176"/>
    <w:rsid w:val="00FC308F"/>
    <w:rsid w:val="00FF2D1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ity"/>
  <w:smartTagType w:namespaceuri="urn:schemas-microsoft-com:office:smarttags" w:name="place"/>
  <w:smartTagType w:namespaceuri="urn:schemas-microsoft-com:office:smarttags" w:name="country-region"/>
  <w:shapeDefaults>
    <o:shapedefaults v:ext="edit" spidmax="1115"/>
    <o:shapelayout v:ext="edit">
      <o:idmap v:ext="edit" data="1"/>
      <o:rules v:ext="edit">
        <o:r id="V:Rule1" type="arc" idref="#_x0000_s1035"/>
        <o:r id="V:Rule2" type="arc" idref="#_x0000_s1036"/>
        <o:r id="V:Rule3" type="connector" idref="#_x0000_s1104"/>
        <o:r id="V:Rule4" type="connector" idref="#_x0000_s1087"/>
        <o:r id="V:Rule5" type="connector" idref="#_x0000_s1093"/>
        <o:r id="V:Rule6" type="connector" idref="#_x0000_s1103"/>
        <o:r id="V:Rule7" type="connector" idref="#_x0000_s1102"/>
        <o:r id="V:Rule8" type="connector" idref="#_x0000_s1092"/>
        <o:r id="V:Rule9" type="connector" idref="#_x0000_s1090"/>
        <o:r id="V:Rule10" type="connector" idref="#_x0000_s1100"/>
        <o:r id="V:Rule11" type="connector" idref="#_x0000_s1089"/>
        <o:r id="V:Rule12" type="connector" idref="#_x0000_s1101"/>
        <o:r id="V:Rule13" type="connector" idref="#_x0000_s1088"/>
        <o:r id="V:Rule14" type="connector" idref="#_x0000_s1094"/>
      </o:rules>
    </o:shapelayout>
  </w:shapeDefaults>
  <w:decimalSymbol w:val="."/>
  <w:listSeparator w:val=","/>
  <w14:docId w14:val="56508483"/>
  <w15:docId w15:val="{B6C7465D-C0AC-430E-BD37-1B2FEDFB3A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112A2"/>
  </w:style>
  <w:style w:type="paragraph" w:styleId="Heading1">
    <w:name w:val="heading 1"/>
    <w:basedOn w:val="Normal"/>
    <w:next w:val="Normal"/>
    <w:link w:val="Heading1Char"/>
    <w:uiPriority w:val="9"/>
    <w:qFormat/>
    <w:rsid w:val="0085667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D683B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950FB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E40BDE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76A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76A5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66328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63280"/>
  </w:style>
  <w:style w:type="paragraph" w:styleId="Footer">
    <w:name w:val="footer"/>
    <w:basedOn w:val="Normal"/>
    <w:link w:val="FooterChar"/>
    <w:uiPriority w:val="99"/>
    <w:unhideWhenUsed/>
    <w:rsid w:val="0066328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63280"/>
  </w:style>
  <w:style w:type="character" w:customStyle="1" w:styleId="Heading1Char">
    <w:name w:val="Heading 1 Char"/>
    <w:basedOn w:val="DefaultParagraphFont"/>
    <w:link w:val="Heading1"/>
    <w:uiPriority w:val="9"/>
    <w:rsid w:val="0085667D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999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57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10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12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w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7</TotalTime>
  <Pages>16</Pages>
  <Words>1737</Words>
  <Characters>9901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1</dc:creator>
  <cp:lastModifiedBy>Francis Njiru</cp:lastModifiedBy>
  <cp:revision>87</cp:revision>
  <dcterms:created xsi:type="dcterms:W3CDTF">2015-07-01T11:34:00Z</dcterms:created>
  <dcterms:modified xsi:type="dcterms:W3CDTF">2016-07-27T19:07:00Z</dcterms:modified>
</cp:coreProperties>
</file>